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16"/>
  </p:notesMasterIdLst>
  <p:sldIdLst>
    <p:sldId id="259" r:id="rId3"/>
    <p:sldId id="261" r:id="rId4"/>
    <p:sldId id="262" r:id="rId5"/>
    <p:sldId id="263" r:id="rId6"/>
    <p:sldId id="267" r:id="rId7"/>
    <p:sldId id="268" r:id="rId8"/>
    <p:sldId id="264" r:id="rId9"/>
    <p:sldId id="269" r:id="rId10"/>
    <p:sldId id="271" r:id="rId11"/>
    <p:sldId id="272" r:id="rId12"/>
    <p:sldId id="270" r:id="rId13"/>
    <p:sldId id="273" r:id="rId14"/>
    <p:sldId id="274" r:id="rId1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89" autoAdjust="0"/>
    <p:restoredTop sz="86344" autoAdjust="0"/>
  </p:normalViewPr>
  <p:slideViewPr>
    <p:cSldViewPr>
      <p:cViewPr>
        <p:scale>
          <a:sx n="71" d="100"/>
          <a:sy n="71" d="100"/>
        </p:scale>
        <p:origin x="-1542" y="-2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#3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3BA2BE8-BD1A-4097-926A-D7E1BE4C681E}" type="doc">
      <dgm:prSet loTypeId="urn:microsoft.com/office/officeart/2005/8/layout/hierarchy3" loCatId="hierarchy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D2F20672-801F-48CB-A680-341F5689CA4C}">
      <dgm:prSet phldrT="[文本]" phldr="1"/>
      <dgm:spPr>
        <a:noFill/>
        <a:ln>
          <a:noFill/>
        </a:ln>
      </dgm:spPr>
      <dgm:t>
        <a:bodyPr/>
        <a:lstStyle/>
        <a:p>
          <a:endParaRPr lang="zh-CN" altLang="en-US" dirty="0"/>
        </a:p>
      </dgm:t>
    </dgm:pt>
    <dgm:pt modelId="{A985096A-95AB-463A-997C-48193A92855E}" type="parTrans" cxnId="{E0B8D3BC-064D-4FDF-A2B9-6CF63811A1A0}">
      <dgm:prSet/>
      <dgm:spPr/>
      <dgm:t>
        <a:bodyPr/>
        <a:lstStyle/>
        <a:p>
          <a:endParaRPr lang="zh-CN" altLang="en-US"/>
        </a:p>
      </dgm:t>
    </dgm:pt>
    <dgm:pt modelId="{3380CAC3-BFA3-4DED-993F-7EE6DCA31691}" type="sibTrans" cxnId="{E0B8D3BC-064D-4FDF-A2B9-6CF63811A1A0}">
      <dgm:prSet/>
      <dgm:spPr/>
      <dgm:t>
        <a:bodyPr/>
        <a:lstStyle/>
        <a:p>
          <a:endParaRPr lang="zh-CN" altLang="en-US"/>
        </a:p>
      </dgm:t>
    </dgm:pt>
    <dgm:pt modelId="{F79375F3-F3E3-45C5-901F-D26640DF0229}">
      <dgm:prSet phldrT="[文本]" custT="1"/>
      <dgm:spPr/>
      <dgm:t>
        <a:bodyPr/>
        <a:lstStyle/>
        <a:p>
          <a:r>
            <a:rPr lang="zh-CN" altLang="en-US" sz="1600" b="1" dirty="0" smtClean="0">
              <a:latin typeface="黑体" pitchFamily="2" charset="-122"/>
              <a:ea typeface="黑体" pitchFamily="2" charset="-122"/>
            </a:rPr>
            <a:t>缓存性能</a:t>
          </a:r>
          <a:endParaRPr lang="zh-CN" altLang="en-US" sz="1600" b="1" dirty="0">
            <a:latin typeface="黑体" pitchFamily="2" charset="-122"/>
            <a:ea typeface="黑体" pitchFamily="2" charset="-122"/>
          </a:endParaRPr>
        </a:p>
      </dgm:t>
    </dgm:pt>
    <dgm:pt modelId="{DF19552D-59DB-4621-926E-BC2A05364DB1}" type="parTrans" cxnId="{0284A42C-6484-46C8-82A9-24E02AA28749}">
      <dgm:prSet/>
      <dgm:spPr/>
      <dgm:t>
        <a:bodyPr/>
        <a:lstStyle/>
        <a:p>
          <a:endParaRPr lang="zh-CN" altLang="en-US"/>
        </a:p>
      </dgm:t>
    </dgm:pt>
    <dgm:pt modelId="{D05910B3-AAF4-4A3D-966C-A56894C6E72E}" type="sibTrans" cxnId="{0284A42C-6484-46C8-82A9-24E02AA28749}">
      <dgm:prSet/>
      <dgm:spPr/>
      <dgm:t>
        <a:bodyPr/>
        <a:lstStyle/>
        <a:p>
          <a:endParaRPr lang="zh-CN" altLang="en-US"/>
        </a:p>
      </dgm:t>
    </dgm:pt>
    <dgm:pt modelId="{8A06EA9D-DA16-4A75-96CC-A6134E05FFED}">
      <dgm:prSet phldrT="[文本]" custT="1"/>
      <dgm:spPr/>
      <dgm:t>
        <a:bodyPr/>
        <a:lstStyle/>
        <a:p>
          <a:r>
            <a:rPr lang="zh-CN" altLang="en-US" sz="1600" b="1" dirty="0" smtClean="0">
              <a:latin typeface="黑体" pitchFamily="2" charset="-122"/>
              <a:ea typeface="黑体" pitchFamily="2" charset="-122"/>
            </a:rPr>
            <a:t>综合运算性能</a:t>
          </a:r>
          <a:endParaRPr lang="zh-CN" altLang="en-US" sz="1600" b="1" dirty="0">
            <a:latin typeface="黑体" pitchFamily="2" charset="-122"/>
            <a:ea typeface="黑体" pitchFamily="2" charset="-122"/>
          </a:endParaRPr>
        </a:p>
      </dgm:t>
    </dgm:pt>
    <dgm:pt modelId="{C3E20C7A-1F99-474E-BDFC-2FBA2A25F488}" type="parTrans" cxnId="{A910CB5E-2E7C-44CC-8DD3-F3DB3BCF41CF}">
      <dgm:prSet/>
      <dgm:spPr/>
      <dgm:t>
        <a:bodyPr/>
        <a:lstStyle/>
        <a:p>
          <a:endParaRPr lang="zh-CN" altLang="en-US"/>
        </a:p>
      </dgm:t>
    </dgm:pt>
    <dgm:pt modelId="{9A1301F1-1153-4161-B1D8-A28EB8021BCE}" type="sibTrans" cxnId="{A910CB5E-2E7C-44CC-8DD3-F3DB3BCF41CF}">
      <dgm:prSet/>
      <dgm:spPr/>
      <dgm:t>
        <a:bodyPr/>
        <a:lstStyle/>
        <a:p>
          <a:endParaRPr lang="zh-CN" altLang="en-US"/>
        </a:p>
      </dgm:t>
    </dgm:pt>
    <dgm:pt modelId="{1072C4FD-4922-4469-A7C0-731D3780F2DC}">
      <dgm:prSet phldrT="[文本]" custT="1"/>
      <dgm:spPr/>
      <dgm:t>
        <a:bodyPr/>
        <a:lstStyle/>
        <a:p>
          <a:r>
            <a:rPr lang="zh-CN" altLang="en-US" sz="1600" b="1" dirty="0" smtClean="0">
              <a:latin typeface="黑体" pitchFamily="2" charset="-122"/>
              <a:ea typeface="黑体" pitchFamily="2" charset="-122"/>
            </a:rPr>
            <a:t>系统级综合性能</a:t>
          </a:r>
          <a:endParaRPr lang="zh-CN" altLang="en-US" sz="1600" b="1" dirty="0">
            <a:latin typeface="黑体" pitchFamily="2" charset="-122"/>
            <a:ea typeface="黑体" pitchFamily="2" charset="-122"/>
          </a:endParaRPr>
        </a:p>
      </dgm:t>
    </dgm:pt>
    <dgm:pt modelId="{C48E749A-D5FB-4878-833B-85ABC6E007C3}" type="parTrans" cxnId="{3AF0DF7F-A3E9-41AF-B370-F12E9CEE4076}">
      <dgm:prSet/>
      <dgm:spPr/>
      <dgm:t>
        <a:bodyPr/>
        <a:lstStyle/>
        <a:p>
          <a:endParaRPr lang="zh-CN" altLang="en-US"/>
        </a:p>
      </dgm:t>
    </dgm:pt>
    <dgm:pt modelId="{9BF87470-B39C-48C0-B2EC-80D7562B688A}" type="sibTrans" cxnId="{3AF0DF7F-A3E9-41AF-B370-F12E9CEE4076}">
      <dgm:prSet/>
      <dgm:spPr/>
      <dgm:t>
        <a:bodyPr/>
        <a:lstStyle/>
        <a:p>
          <a:endParaRPr lang="zh-CN" altLang="en-US"/>
        </a:p>
      </dgm:t>
    </dgm:pt>
    <dgm:pt modelId="{CCF6CD09-DDE1-482A-B3A1-0B3B16D05D12}">
      <dgm:prSet phldrT="[文本]" custT="1"/>
      <dgm:spPr/>
      <dgm:t>
        <a:bodyPr/>
        <a:lstStyle/>
        <a:p>
          <a:r>
            <a:rPr lang="zh-CN" altLang="en-US" sz="1600" b="1" dirty="0" smtClean="0">
              <a:latin typeface="黑体" pitchFamily="2" charset="-122"/>
              <a:ea typeface="黑体" pitchFamily="2" charset="-122"/>
            </a:rPr>
            <a:t>多核性能加速比</a:t>
          </a:r>
          <a:endParaRPr lang="zh-CN" altLang="en-US" sz="1600" b="1" dirty="0">
            <a:latin typeface="黑体" pitchFamily="2" charset="-122"/>
            <a:ea typeface="黑体" pitchFamily="2" charset="-122"/>
          </a:endParaRPr>
        </a:p>
      </dgm:t>
    </dgm:pt>
    <dgm:pt modelId="{A4EDA436-4AE5-4F32-8AB9-4E6CB876BA8D}" type="parTrans" cxnId="{EF335731-8F3D-4AAA-BE6A-07BE4A56AA8E}">
      <dgm:prSet/>
      <dgm:spPr/>
      <dgm:t>
        <a:bodyPr/>
        <a:lstStyle/>
        <a:p>
          <a:endParaRPr lang="zh-CN" altLang="en-US"/>
        </a:p>
      </dgm:t>
    </dgm:pt>
    <dgm:pt modelId="{239F70F7-C6E3-4514-9B92-BE515D0CB268}" type="sibTrans" cxnId="{EF335731-8F3D-4AAA-BE6A-07BE4A56AA8E}">
      <dgm:prSet/>
      <dgm:spPr/>
      <dgm:t>
        <a:bodyPr/>
        <a:lstStyle/>
        <a:p>
          <a:endParaRPr lang="zh-CN" altLang="en-US"/>
        </a:p>
      </dgm:t>
    </dgm:pt>
    <dgm:pt modelId="{8EE1415B-F63B-42B9-A7CF-BE56D88A9EDC}">
      <dgm:prSet phldrT="[文本]" custT="1"/>
      <dgm:spPr/>
      <dgm:t>
        <a:bodyPr/>
        <a:lstStyle/>
        <a:p>
          <a:r>
            <a:rPr lang="zh-CN" altLang="en-US" sz="1600" b="1" dirty="0" smtClean="0">
              <a:latin typeface="黑体" pitchFamily="2" charset="-122"/>
              <a:ea typeface="黑体" pitchFamily="2" charset="-122"/>
            </a:rPr>
            <a:t>访存性能</a:t>
          </a:r>
          <a:endParaRPr lang="zh-CN" altLang="en-US" sz="1600" b="1" dirty="0">
            <a:latin typeface="黑体" pitchFamily="2" charset="-122"/>
            <a:ea typeface="黑体" pitchFamily="2" charset="-122"/>
          </a:endParaRPr>
        </a:p>
      </dgm:t>
    </dgm:pt>
    <dgm:pt modelId="{E3A54DB0-28AD-48B3-8EDC-E102C412BDDA}" type="parTrans" cxnId="{744EF267-2763-46C7-851A-C14252FE9C09}">
      <dgm:prSet/>
      <dgm:spPr/>
      <dgm:t>
        <a:bodyPr/>
        <a:lstStyle/>
        <a:p>
          <a:endParaRPr lang="zh-CN" altLang="en-US"/>
        </a:p>
      </dgm:t>
    </dgm:pt>
    <dgm:pt modelId="{97413767-CB60-4A57-AA4A-E92BC00B466D}" type="sibTrans" cxnId="{744EF267-2763-46C7-851A-C14252FE9C09}">
      <dgm:prSet/>
      <dgm:spPr/>
      <dgm:t>
        <a:bodyPr/>
        <a:lstStyle/>
        <a:p>
          <a:endParaRPr lang="zh-CN" altLang="en-US"/>
        </a:p>
      </dgm:t>
    </dgm:pt>
    <dgm:pt modelId="{7D77EDE9-4120-45B6-AA05-BD09FE7B8E0B}" type="pres">
      <dgm:prSet presAssocID="{B3BA2BE8-BD1A-4097-926A-D7E1BE4C681E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D885EFB9-6817-4CDC-9586-142E335B2AC6}" type="pres">
      <dgm:prSet presAssocID="{D2F20672-801F-48CB-A680-341F5689CA4C}" presName="root" presStyleCnt="0"/>
      <dgm:spPr/>
    </dgm:pt>
    <dgm:pt modelId="{C4694AC8-F076-4918-A7C2-0D11E7E6686F}" type="pres">
      <dgm:prSet presAssocID="{D2F20672-801F-48CB-A680-341F5689CA4C}" presName="rootComposite" presStyleCnt="0"/>
      <dgm:spPr/>
    </dgm:pt>
    <dgm:pt modelId="{0DBB7FDD-9A3C-4C08-BB9B-8BD25243E380}" type="pres">
      <dgm:prSet presAssocID="{D2F20672-801F-48CB-A680-341F5689CA4C}" presName="rootText" presStyleLbl="node1" presStyleIdx="0" presStyleCnt="1"/>
      <dgm:spPr/>
      <dgm:t>
        <a:bodyPr/>
        <a:lstStyle/>
        <a:p>
          <a:endParaRPr lang="zh-CN" altLang="en-US"/>
        </a:p>
      </dgm:t>
    </dgm:pt>
    <dgm:pt modelId="{DB37186B-17D0-46B9-B2D5-9F452D3E2BA9}" type="pres">
      <dgm:prSet presAssocID="{D2F20672-801F-48CB-A680-341F5689CA4C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3A497262-F06A-40D8-A18E-F68CDDDDC6E7}" type="pres">
      <dgm:prSet presAssocID="{D2F20672-801F-48CB-A680-341F5689CA4C}" presName="childShape" presStyleCnt="0"/>
      <dgm:spPr/>
    </dgm:pt>
    <dgm:pt modelId="{A98A00A8-8E69-4CD5-B0E3-011A3E0671BF}" type="pres">
      <dgm:prSet presAssocID="{DF19552D-59DB-4621-926E-BC2A05364DB1}" presName="Name13" presStyleLbl="parChTrans1D2" presStyleIdx="0" presStyleCnt="5"/>
      <dgm:spPr/>
      <dgm:t>
        <a:bodyPr/>
        <a:lstStyle/>
        <a:p>
          <a:endParaRPr lang="zh-CN" altLang="en-US"/>
        </a:p>
      </dgm:t>
    </dgm:pt>
    <dgm:pt modelId="{B6A67C70-C2AA-4647-B9B9-9A1819968F46}" type="pres">
      <dgm:prSet presAssocID="{F79375F3-F3E3-45C5-901F-D26640DF0229}" presName="childText" presStyleLbl="bgAcc1" presStyleIdx="0" presStyleCnt="5" custScaleX="264946" custLinFactNeighborX="3763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52839E4-ABBE-420B-A922-A1486EEDF696}" type="pres">
      <dgm:prSet presAssocID="{C3E20C7A-1F99-474E-BDFC-2FBA2A25F488}" presName="Name13" presStyleLbl="parChTrans1D2" presStyleIdx="1" presStyleCnt="5"/>
      <dgm:spPr/>
      <dgm:t>
        <a:bodyPr/>
        <a:lstStyle/>
        <a:p>
          <a:endParaRPr lang="zh-CN" altLang="en-US"/>
        </a:p>
      </dgm:t>
    </dgm:pt>
    <dgm:pt modelId="{92F98E87-3922-4D54-AF6F-9C81998A0A12}" type="pres">
      <dgm:prSet presAssocID="{8A06EA9D-DA16-4A75-96CC-A6134E05FFED}" presName="childText" presStyleLbl="bgAcc1" presStyleIdx="1" presStyleCnt="5" custScaleX="264946" custLinFactNeighborX="3763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3113FB-1DB8-4198-B353-9980F161D377}" type="pres">
      <dgm:prSet presAssocID="{C48E749A-D5FB-4878-833B-85ABC6E007C3}" presName="Name13" presStyleLbl="parChTrans1D2" presStyleIdx="2" presStyleCnt="5"/>
      <dgm:spPr/>
      <dgm:t>
        <a:bodyPr/>
        <a:lstStyle/>
        <a:p>
          <a:endParaRPr lang="zh-CN" altLang="en-US"/>
        </a:p>
      </dgm:t>
    </dgm:pt>
    <dgm:pt modelId="{5D4C23ED-F4A1-46B8-95E4-DF90C4B91F67}" type="pres">
      <dgm:prSet presAssocID="{1072C4FD-4922-4469-A7C0-731D3780F2DC}" presName="childText" presStyleLbl="bgAcc1" presStyleIdx="2" presStyleCnt="5" custScaleX="264946" custLinFactNeighborX="3763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AC8921-7B67-4E46-952B-F5F6F3D33CA6}" type="pres">
      <dgm:prSet presAssocID="{A4EDA436-4AE5-4F32-8AB9-4E6CB876BA8D}" presName="Name13" presStyleLbl="parChTrans1D2" presStyleIdx="3" presStyleCnt="5"/>
      <dgm:spPr/>
      <dgm:t>
        <a:bodyPr/>
        <a:lstStyle/>
        <a:p>
          <a:endParaRPr lang="zh-CN" altLang="en-US"/>
        </a:p>
      </dgm:t>
    </dgm:pt>
    <dgm:pt modelId="{F6FD6732-6090-407E-BAF8-684675214779}" type="pres">
      <dgm:prSet presAssocID="{CCF6CD09-DDE1-482A-B3A1-0B3B16D05D12}" presName="childText" presStyleLbl="bgAcc1" presStyleIdx="3" presStyleCnt="5" custScaleX="264946" custLinFactNeighborX="3763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E5267A-696A-4643-9F74-8FB7CE5E3110}" type="pres">
      <dgm:prSet presAssocID="{E3A54DB0-28AD-48B3-8EDC-E102C412BDDA}" presName="Name13" presStyleLbl="parChTrans1D2" presStyleIdx="4" presStyleCnt="5"/>
      <dgm:spPr/>
      <dgm:t>
        <a:bodyPr/>
        <a:lstStyle/>
        <a:p>
          <a:endParaRPr lang="zh-CN" altLang="en-US"/>
        </a:p>
      </dgm:t>
    </dgm:pt>
    <dgm:pt modelId="{A10A391C-577B-4CD7-8C83-C9845FA39498}" type="pres">
      <dgm:prSet presAssocID="{8EE1415B-F63B-42B9-A7CF-BE56D88A9EDC}" presName="childText" presStyleLbl="bgAcc1" presStyleIdx="4" presStyleCnt="5" custScaleX="273424" custLinFactNeighborX="3763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F51C2A7-931B-4DE4-9CBE-FA39839EA258}" type="presOf" srcId="{D2F20672-801F-48CB-A680-341F5689CA4C}" destId="{DB37186B-17D0-46B9-B2D5-9F452D3E2BA9}" srcOrd="1" destOrd="0" presId="urn:microsoft.com/office/officeart/2005/8/layout/hierarchy3"/>
    <dgm:cxn modelId="{B6A3FF27-724E-447E-900D-37FA92C4B02F}" type="presOf" srcId="{DF19552D-59DB-4621-926E-BC2A05364DB1}" destId="{A98A00A8-8E69-4CD5-B0E3-011A3E0671BF}" srcOrd="0" destOrd="0" presId="urn:microsoft.com/office/officeart/2005/8/layout/hierarchy3"/>
    <dgm:cxn modelId="{0284A42C-6484-46C8-82A9-24E02AA28749}" srcId="{D2F20672-801F-48CB-A680-341F5689CA4C}" destId="{F79375F3-F3E3-45C5-901F-D26640DF0229}" srcOrd="0" destOrd="0" parTransId="{DF19552D-59DB-4621-926E-BC2A05364DB1}" sibTransId="{D05910B3-AAF4-4A3D-966C-A56894C6E72E}"/>
    <dgm:cxn modelId="{A910CB5E-2E7C-44CC-8DD3-F3DB3BCF41CF}" srcId="{D2F20672-801F-48CB-A680-341F5689CA4C}" destId="{8A06EA9D-DA16-4A75-96CC-A6134E05FFED}" srcOrd="1" destOrd="0" parTransId="{C3E20C7A-1F99-474E-BDFC-2FBA2A25F488}" sibTransId="{9A1301F1-1153-4161-B1D8-A28EB8021BCE}"/>
    <dgm:cxn modelId="{90158E33-AFBF-452B-A502-DDA3701781B5}" type="presOf" srcId="{C3E20C7A-1F99-474E-BDFC-2FBA2A25F488}" destId="{F52839E4-ABBE-420B-A922-A1486EEDF696}" srcOrd="0" destOrd="0" presId="urn:microsoft.com/office/officeart/2005/8/layout/hierarchy3"/>
    <dgm:cxn modelId="{B1375C19-744A-4ED2-A20E-084637BD02CA}" type="presOf" srcId="{8EE1415B-F63B-42B9-A7CF-BE56D88A9EDC}" destId="{A10A391C-577B-4CD7-8C83-C9845FA39498}" srcOrd="0" destOrd="0" presId="urn:microsoft.com/office/officeart/2005/8/layout/hierarchy3"/>
    <dgm:cxn modelId="{526082BE-F7B4-4B11-A0AA-7B88DF505EAF}" type="presOf" srcId="{F79375F3-F3E3-45C5-901F-D26640DF0229}" destId="{B6A67C70-C2AA-4647-B9B9-9A1819968F46}" srcOrd="0" destOrd="0" presId="urn:microsoft.com/office/officeart/2005/8/layout/hierarchy3"/>
    <dgm:cxn modelId="{5F8D75EB-17D9-44B8-AA89-1E06706212F5}" type="presOf" srcId="{B3BA2BE8-BD1A-4097-926A-D7E1BE4C681E}" destId="{7D77EDE9-4120-45B6-AA05-BD09FE7B8E0B}" srcOrd="0" destOrd="0" presId="urn:microsoft.com/office/officeart/2005/8/layout/hierarchy3"/>
    <dgm:cxn modelId="{46844C19-F976-44D5-B735-E5B6C1637D7F}" type="presOf" srcId="{C48E749A-D5FB-4878-833B-85ABC6E007C3}" destId="{B23113FB-1DB8-4198-B353-9980F161D377}" srcOrd="0" destOrd="0" presId="urn:microsoft.com/office/officeart/2005/8/layout/hierarchy3"/>
    <dgm:cxn modelId="{744EF267-2763-46C7-851A-C14252FE9C09}" srcId="{D2F20672-801F-48CB-A680-341F5689CA4C}" destId="{8EE1415B-F63B-42B9-A7CF-BE56D88A9EDC}" srcOrd="4" destOrd="0" parTransId="{E3A54DB0-28AD-48B3-8EDC-E102C412BDDA}" sibTransId="{97413767-CB60-4A57-AA4A-E92BC00B466D}"/>
    <dgm:cxn modelId="{DDEC90A3-21E6-4575-8DC6-D9284D01479B}" type="presOf" srcId="{A4EDA436-4AE5-4F32-8AB9-4E6CB876BA8D}" destId="{98AC8921-7B67-4E46-952B-F5F6F3D33CA6}" srcOrd="0" destOrd="0" presId="urn:microsoft.com/office/officeart/2005/8/layout/hierarchy3"/>
    <dgm:cxn modelId="{3AF0DF7F-A3E9-41AF-B370-F12E9CEE4076}" srcId="{D2F20672-801F-48CB-A680-341F5689CA4C}" destId="{1072C4FD-4922-4469-A7C0-731D3780F2DC}" srcOrd="2" destOrd="0" parTransId="{C48E749A-D5FB-4878-833B-85ABC6E007C3}" sibTransId="{9BF87470-B39C-48C0-B2EC-80D7562B688A}"/>
    <dgm:cxn modelId="{29567ACC-3A09-4B0C-A8CF-95C3AFBBDE97}" type="presOf" srcId="{E3A54DB0-28AD-48B3-8EDC-E102C412BDDA}" destId="{14E5267A-696A-4643-9F74-8FB7CE5E3110}" srcOrd="0" destOrd="0" presId="urn:microsoft.com/office/officeart/2005/8/layout/hierarchy3"/>
    <dgm:cxn modelId="{EF335731-8F3D-4AAA-BE6A-07BE4A56AA8E}" srcId="{D2F20672-801F-48CB-A680-341F5689CA4C}" destId="{CCF6CD09-DDE1-482A-B3A1-0B3B16D05D12}" srcOrd="3" destOrd="0" parTransId="{A4EDA436-4AE5-4F32-8AB9-4E6CB876BA8D}" sibTransId="{239F70F7-C6E3-4514-9B92-BE515D0CB268}"/>
    <dgm:cxn modelId="{E42C948E-10E9-43C4-9CD8-98CE786E841A}" type="presOf" srcId="{D2F20672-801F-48CB-A680-341F5689CA4C}" destId="{0DBB7FDD-9A3C-4C08-BB9B-8BD25243E380}" srcOrd="0" destOrd="0" presId="urn:microsoft.com/office/officeart/2005/8/layout/hierarchy3"/>
    <dgm:cxn modelId="{4C87E5C6-955D-4531-BB17-4FDEBE07B9DB}" type="presOf" srcId="{8A06EA9D-DA16-4A75-96CC-A6134E05FFED}" destId="{92F98E87-3922-4D54-AF6F-9C81998A0A12}" srcOrd="0" destOrd="0" presId="urn:microsoft.com/office/officeart/2005/8/layout/hierarchy3"/>
    <dgm:cxn modelId="{E0B8D3BC-064D-4FDF-A2B9-6CF63811A1A0}" srcId="{B3BA2BE8-BD1A-4097-926A-D7E1BE4C681E}" destId="{D2F20672-801F-48CB-A680-341F5689CA4C}" srcOrd="0" destOrd="0" parTransId="{A985096A-95AB-463A-997C-48193A92855E}" sibTransId="{3380CAC3-BFA3-4DED-993F-7EE6DCA31691}"/>
    <dgm:cxn modelId="{798EEF60-788D-41ED-B4F2-E2F2EDC4E808}" type="presOf" srcId="{1072C4FD-4922-4469-A7C0-731D3780F2DC}" destId="{5D4C23ED-F4A1-46B8-95E4-DF90C4B91F67}" srcOrd="0" destOrd="0" presId="urn:microsoft.com/office/officeart/2005/8/layout/hierarchy3"/>
    <dgm:cxn modelId="{5AA99427-9C8A-4305-93B0-54D9362D939E}" type="presOf" srcId="{CCF6CD09-DDE1-482A-B3A1-0B3B16D05D12}" destId="{F6FD6732-6090-407E-BAF8-684675214779}" srcOrd="0" destOrd="0" presId="urn:microsoft.com/office/officeart/2005/8/layout/hierarchy3"/>
    <dgm:cxn modelId="{CC45C0D9-4077-4F04-8F3B-DAE71E0C68A8}" type="presParOf" srcId="{7D77EDE9-4120-45B6-AA05-BD09FE7B8E0B}" destId="{D885EFB9-6817-4CDC-9586-142E335B2AC6}" srcOrd="0" destOrd="0" presId="urn:microsoft.com/office/officeart/2005/8/layout/hierarchy3"/>
    <dgm:cxn modelId="{2F3EC795-1489-496D-807D-CDD6B05B850E}" type="presParOf" srcId="{D885EFB9-6817-4CDC-9586-142E335B2AC6}" destId="{C4694AC8-F076-4918-A7C2-0D11E7E6686F}" srcOrd="0" destOrd="0" presId="urn:microsoft.com/office/officeart/2005/8/layout/hierarchy3"/>
    <dgm:cxn modelId="{9F579CC0-5D7B-4688-92ED-B256981007BA}" type="presParOf" srcId="{C4694AC8-F076-4918-A7C2-0D11E7E6686F}" destId="{0DBB7FDD-9A3C-4C08-BB9B-8BD25243E380}" srcOrd="0" destOrd="0" presId="urn:microsoft.com/office/officeart/2005/8/layout/hierarchy3"/>
    <dgm:cxn modelId="{537EF08A-C16A-4AB5-8C8B-519EB6996E26}" type="presParOf" srcId="{C4694AC8-F076-4918-A7C2-0D11E7E6686F}" destId="{DB37186B-17D0-46B9-B2D5-9F452D3E2BA9}" srcOrd="1" destOrd="0" presId="urn:microsoft.com/office/officeart/2005/8/layout/hierarchy3"/>
    <dgm:cxn modelId="{60B73EE4-91A5-48D5-8EB1-DE5B821C0D69}" type="presParOf" srcId="{D885EFB9-6817-4CDC-9586-142E335B2AC6}" destId="{3A497262-F06A-40D8-A18E-F68CDDDDC6E7}" srcOrd="1" destOrd="0" presId="urn:microsoft.com/office/officeart/2005/8/layout/hierarchy3"/>
    <dgm:cxn modelId="{7449F1EB-AFCE-4EE2-8D1E-99BDF4039890}" type="presParOf" srcId="{3A497262-F06A-40D8-A18E-F68CDDDDC6E7}" destId="{A98A00A8-8E69-4CD5-B0E3-011A3E0671BF}" srcOrd="0" destOrd="0" presId="urn:microsoft.com/office/officeart/2005/8/layout/hierarchy3"/>
    <dgm:cxn modelId="{FE317264-B54B-44F2-89F3-30579ECA9DDB}" type="presParOf" srcId="{3A497262-F06A-40D8-A18E-F68CDDDDC6E7}" destId="{B6A67C70-C2AA-4647-B9B9-9A1819968F46}" srcOrd="1" destOrd="0" presId="urn:microsoft.com/office/officeart/2005/8/layout/hierarchy3"/>
    <dgm:cxn modelId="{349D192A-15C4-4C3A-8574-3EFEF039BB5E}" type="presParOf" srcId="{3A497262-F06A-40D8-A18E-F68CDDDDC6E7}" destId="{F52839E4-ABBE-420B-A922-A1486EEDF696}" srcOrd="2" destOrd="0" presId="urn:microsoft.com/office/officeart/2005/8/layout/hierarchy3"/>
    <dgm:cxn modelId="{0C40F7B0-696C-47FD-B1EB-C75954B82F26}" type="presParOf" srcId="{3A497262-F06A-40D8-A18E-F68CDDDDC6E7}" destId="{92F98E87-3922-4D54-AF6F-9C81998A0A12}" srcOrd="3" destOrd="0" presId="urn:microsoft.com/office/officeart/2005/8/layout/hierarchy3"/>
    <dgm:cxn modelId="{036D89E7-4D7B-4075-BE01-C621FFAF69E6}" type="presParOf" srcId="{3A497262-F06A-40D8-A18E-F68CDDDDC6E7}" destId="{B23113FB-1DB8-4198-B353-9980F161D377}" srcOrd="4" destOrd="0" presId="urn:microsoft.com/office/officeart/2005/8/layout/hierarchy3"/>
    <dgm:cxn modelId="{A34911E3-51C7-4F53-B8A1-3A54A2424A2B}" type="presParOf" srcId="{3A497262-F06A-40D8-A18E-F68CDDDDC6E7}" destId="{5D4C23ED-F4A1-46B8-95E4-DF90C4B91F67}" srcOrd="5" destOrd="0" presId="urn:microsoft.com/office/officeart/2005/8/layout/hierarchy3"/>
    <dgm:cxn modelId="{888FCEF9-0694-459F-A979-78F6F208A4AA}" type="presParOf" srcId="{3A497262-F06A-40D8-A18E-F68CDDDDC6E7}" destId="{98AC8921-7B67-4E46-952B-F5F6F3D33CA6}" srcOrd="6" destOrd="0" presId="urn:microsoft.com/office/officeart/2005/8/layout/hierarchy3"/>
    <dgm:cxn modelId="{C9F306A3-74AF-49B9-B8CF-3C70E53BE8CA}" type="presParOf" srcId="{3A497262-F06A-40D8-A18E-F68CDDDDC6E7}" destId="{F6FD6732-6090-407E-BAF8-684675214779}" srcOrd="7" destOrd="0" presId="urn:microsoft.com/office/officeart/2005/8/layout/hierarchy3"/>
    <dgm:cxn modelId="{5CC84DE6-2174-4E46-B8E1-D8D567FA4158}" type="presParOf" srcId="{3A497262-F06A-40D8-A18E-F68CDDDDC6E7}" destId="{14E5267A-696A-4643-9F74-8FB7CE5E3110}" srcOrd="8" destOrd="0" presId="urn:microsoft.com/office/officeart/2005/8/layout/hierarchy3"/>
    <dgm:cxn modelId="{DE836D78-5308-4E2A-AA34-4409D60F57E4}" type="presParOf" srcId="{3A497262-F06A-40D8-A18E-F68CDDDDC6E7}" destId="{A10A391C-577B-4CD7-8C83-C9845FA39498}" srcOrd="9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EB63C36-BC90-42A4-85F7-8313D23A672B}" type="doc">
      <dgm:prSet loTypeId="urn:microsoft.com/office/officeart/2005/8/layout/hierarchy3" loCatId="hierarchy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zh-CN" altLang="en-US"/>
        </a:p>
      </dgm:t>
    </dgm:pt>
    <dgm:pt modelId="{9399928E-63B0-48D4-A2D2-599B3DA98F1A}">
      <dgm:prSet phldrT="[文本]"/>
      <dgm:spPr>
        <a:noFill/>
        <a:ln>
          <a:noFill/>
        </a:ln>
      </dgm:spPr>
      <dgm:t>
        <a:bodyPr/>
        <a:lstStyle/>
        <a:p>
          <a:endParaRPr lang="zh-CN" altLang="en-US" b="1" dirty="0"/>
        </a:p>
      </dgm:t>
    </dgm:pt>
    <dgm:pt modelId="{9F720F8C-6722-4133-8A3D-E00024A7B1EC}" type="parTrans" cxnId="{9B3BEC55-A3CC-4EDF-8E27-C26BB0C23E93}">
      <dgm:prSet/>
      <dgm:spPr/>
      <dgm:t>
        <a:bodyPr/>
        <a:lstStyle/>
        <a:p>
          <a:endParaRPr lang="zh-CN" altLang="en-US"/>
        </a:p>
      </dgm:t>
    </dgm:pt>
    <dgm:pt modelId="{52A81C16-6F5F-4F99-8ECC-3B5B35B5C6FF}" type="sibTrans" cxnId="{9B3BEC55-A3CC-4EDF-8E27-C26BB0C23E93}">
      <dgm:prSet/>
      <dgm:spPr/>
      <dgm:t>
        <a:bodyPr/>
        <a:lstStyle/>
        <a:p>
          <a:endParaRPr lang="zh-CN" altLang="en-US"/>
        </a:p>
      </dgm:t>
    </dgm:pt>
    <dgm:pt modelId="{2F97C10B-4C3F-40EC-BF4F-A7DEE4FA6356}">
      <dgm:prSet phldrT="[文本]" custT="1"/>
      <dgm:spPr/>
      <dgm:t>
        <a:bodyPr/>
        <a:lstStyle/>
        <a:p>
          <a:r>
            <a:rPr lang="zh-CN" altLang="en-US" sz="1600" b="1" u="none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字长</a:t>
          </a:r>
          <a:endParaRPr lang="zh-CN" altLang="en-US" sz="1600" b="1" u="none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gm:t>
    </dgm:pt>
    <dgm:pt modelId="{F15B80D2-9C69-4E67-9F6E-8E626786E73F}" type="parTrans" cxnId="{EAE8F18A-84F2-4F20-BB91-ABE6B0E7398B}">
      <dgm:prSet/>
      <dgm:spPr/>
      <dgm:t>
        <a:bodyPr/>
        <a:lstStyle/>
        <a:p>
          <a:endParaRPr lang="zh-CN" altLang="en-US"/>
        </a:p>
      </dgm:t>
    </dgm:pt>
    <dgm:pt modelId="{9C645CED-5DF2-450A-94C4-F0E9760BD16A}" type="sibTrans" cxnId="{EAE8F18A-84F2-4F20-BB91-ABE6B0E7398B}">
      <dgm:prSet/>
      <dgm:spPr/>
      <dgm:t>
        <a:bodyPr/>
        <a:lstStyle/>
        <a:p>
          <a:endParaRPr lang="zh-CN" altLang="en-US"/>
        </a:p>
      </dgm:t>
    </dgm:pt>
    <dgm:pt modelId="{05FDBC6D-011A-486D-8C25-818276C2B15E}">
      <dgm:prSet phldrT="[文本]" custT="1"/>
      <dgm:spPr/>
      <dgm:t>
        <a:bodyPr/>
        <a:lstStyle/>
        <a:p>
          <a:r>
            <a:rPr lang="zh-CN" altLang="en-US" sz="1600" b="1" u="none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频率</a:t>
          </a:r>
          <a:endParaRPr lang="zh-CN" altLang="en-US" sz="1600" b="1" u="none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gm:t>
    </dgm:pt>
    <dgm:pt modelId="{254D89A2-FFEB-458F-A537-BC92A5F8914C}" type="parTrans" cxnId="{A1ED2840-45D1-43D5-8B58-6F45EEC56FA7}">
      <dgm:prSet/>
      <dgm:spPr/>
      <dgm:t>
        <a:bodyPr/>
        <a:lstStyle/>
        <a:p>
          <a:endParaRPr lang="zh-CN" altLang="en-US"/>
        </a:p>
      </dgm:t>
    </dgm:pt>
    <dgm:pt modelId="{55603A6C-BD4E-4451-8DE6-E965000A2A5C}" type="sibTrans" cxnId="{A1ED2840-45D1-43D5-8B58-6F45EEC56FA7}">
      <dgm:prSet/>
      <dgm:spPr/>
      <dgm:t>
        <a:bodyPr/>
        <a:lstStyle/>
        <a:p>
          <a:endParaRPr lang="zh-CN" altLang="en-US"/>
        </a:p>
      </dgm:t>
    </dgm:pt>
    <dgm:pt modelId="{CD2C4514-0481-43EF-A574-B9B7F3D1FCE7}">
      <dgm:prSet phldrT="[文本]" custT="1"/>
      <dgm:spPr/>
      <dgm:t>
        <a:bodyPr/>
        <a:lstStyle/>
        <a:p>
          <a:r>
            <a:rPr lang="zh-CN" altLang="en-US" sz="1600" b="1" u="none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功耗</a:t>
          </a:r>
          <a:endParaRPr lang="zh-CN" altLang="en-US" sz="1600" b="1" u="none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gm:t>
    </dgm:pt>
    <dgm:pt modelId="{993ABC0E-27DA-46D8-BD17-FF5A12595BE2}" type="parTrans" cxnId="{51279CA4-76B3-44F2-9BD6-C0378BD13201}">
      <dgm:prSet/>
      <dgm:spPr/>
      <dgm:t>
        <a:bodyPr/>
        <a:lstStyle/>
        <a:p>
          <a:endParaRPr lang="zh-CN" altLang="en-US"/>
        </a:p>
      </dgm:t>
    </dgm:pt>
    <dgm:pt modelId="{A50C17C6-0EA2-4C06-955A-D2DA30D7C05B}" type="sibTrans" cxnId="{51279CA4-76B3-44F2-9BD6-C0378BD13201}">
      <dgm:prSet/>
      <dgm:spPr/>
      <dgm:t>
        <a:bodyPr/>
        <a:lstStyle/>
        <a:p>
          <a:endParaRPr lang="zh-CN" altLang="en-US"/>
        </a:p>
      </dgm:t>
    </dgm:pt>
    <dgm:pt modelId="{E5AC45D9-8288-4EF3-90E5-78FD7904D37E}">
      <dgm:prSet phldrT="[文本]" custT="1"/>
      <dgm:spPr/>
      <dgm:t>
        <a:bodyPr/>
        <a:lstStyle/>
        <a:p>
          <a:r>
            <a:rPr lang="zh-CN" altLang="en-US" sz="1600" b="1" u="none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整数运算</a:t>
          </a:r>
          <a:endParaRPr lang="zh-CN" altLang="en-US" sz="1600" b="1" u="none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gm:t>
    </dgm:pt>
    <dgm:pt modelId="{196AE327-3F49-40AE-8354-2A9E259C0A07}" type="parTrans" cxnId="{822D4A05-275F-4095-BF39-03BB31D20C6F}">
      <dgm:prSet/>
      <dgm:spPr/>
      <dgm:t>
        <a:bodyPr/>
        <a:lstStyle/>
        <a:p>
          <a:endParaRPr lang="zh-CN" altLang="en-US"/>
        </a:p>
      </dgm:t>
    </dgm:pt>
    <dgm:pt modelId="{DBDAC819-5244-40E3-8EF8-B2AF446FAF74}" type="sibTrans" cxnId="{822D4A05-275F-4095-BF39-03BB31D20C6F}">
      <dgm:prSet/>
      <dgm:spPr/>
      <dgm:t>
        <a:bodyPr/>
        <a:lstStyle/>
        <a:p>
          <a:endParaRPr lang="zh-CN" altLang="en-US"/>
        </a:p>
      </dgm:t>
    </dgm:pt>
    <dgm:pt modelId="{1F05AF6A-40D7-472A-A819-20B0858A5219}">
      <dgm:prSet phldrT="[文本]" custT="1"/>
      <dgm:spPr/>
      <dgm:t>
        <a:bodyPr/>
        <a:lstStyle/>
        <a:p>
          <a:r>
            <a:rPr lang="zh-CN" altLang="en-US" sz="1600" b="1" u="none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浮点运算</a:t>
          </a:r>
          <a:endParaRPr lang="zh-CN" altLang="en-US" sz="1600" b="1" u="none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gm:t>
    </dgm:pt>
    <dgm:pt modelId="{51145829-A06D-42D9-B81C-2C2184B27708}" type="parTrans" cxnId="{D0E6E93F-EF61-4462-9465-FFCF2512810B}">
      <dgm:prSet/>
      <dgm:spPr/>
      <dgm:t>
        <a:bodyPr/>
        <a:lstStyle/>
        <a:p>
          <a:endParaRPr lang="zh-CN" altLang="en-US"/>
        </a:p>
      </dgm:t>
    </dgm:pt>
    <dgm:pt modelId="{8A6534F4-D9DD-45FB-B4B7-BF9A265C8FE5}" type="sibTrans" cxnId="{D0E6E93F-EF61-4462-9465-FFCF2512810B}">
      <dgm:prSet/>
      <dgm:spPr/>
      <dgm:t>
        <a:bodyPr/>
        <a:lstStyle/>
        <a:p>
          <a:endParaRPr lang="zh-CN" altLang="en-US"/>
        </a:p>
      </dgm:t>
    </dgm:pt>
    <dgm:pt modelId="{7A11A65D-A323-47E7-B7D1-E26A76FC5E98}">
      <dgm:prSet phldrT="[文本]" custT="1"/>
      <dgm:spPr/>
      <dgm:t>
        <a:bodyPr/>
        <a:lstStyle/>
        <a:p>
          <a:r>
            <a:rPr lang="zh-CN" altLang="en-US" sz="1600" b="1" u="none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多核数量</a:t>
          </a:r>
          <a:endParaRPr lang="zh-CN" altLang="en-US" sz="1600" b="1" u="none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gm:t>
    </dgm:pt>
    <dgm:pt modelId="{40B1D038-B299-4CDA-BCE8-73C6832F92C9}" type="parTrans" cxnId="{3DB14F92-714B-4378-A788-81EC42604BBB}">
      <dgm:prSet/>
      <dgm:spPr/>
      <dgm:t>
        <a:bodyPr/>
        <a:lstStyle/>
        <a:p>
          <a:endParaRPr lang="zh-CN" altLang="en-US"/>
        </a:p>
      </dgm:t>
    </dgm:pt>
    <dgm:pt modelId="{6D5ED7E4-4769-42F6-8DC4-F05D4D69694E}" type="sibTrans" cxnId="{3DB14F92-714B-4378-A788-81EC42604BBB}">
      <dgm:prSet/>
      <dgm:spPr/>
      <dgm:t>
        <a:bodyPr/>
        <a:lstStyle/>
        <a:p>
          <a:endParaRPr lang="zh-CN" altLang="en-US"/>
        </a:p>
      </dgm:t>
    </dgm:pt>
    <dgm:pt modelId="{C279CBF0-6414-4C89-A22E-DE8FEC2C6688}" type="pres">
      <dgm:prSet presAssocID="{0EB63C36-BC90-42A4-85F7-8313D23A672B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462B8C45-1ABC-43B5-A379-E7917CD7F5CE}" type="pres">
      <dgm:prSet presAssocID="{9399928E-63B0-48D4-A2D2-599B3DA98F1A}" presName="root" presStyleCnt="0"/>
      <dgm:spPr/>
    </dgm:pt>
    <dgm:pt modelId="{4D4CFD0F-A349-45BB-88BF-B957A0B2B443}" type="pres">
      <dgm:prSet presAssocID="{9399928E-63B0-48D4-A2D2-599B3DA98F1A}" presName="rootComposite" presStyleCnt="0"/>
      <dgm:spPr/>
    </dgm:pt>
    <dgm:pt modelId="{34A0986D-5D5C-442B-B8BD-3788BBD2B356}" type="pres">
      <dgm:prSet presAssocID="{9399928E-63B0-48D4-A2D2-599B3DA98F1A}" presName="rootText" presStyleLbl="node1" presStyleIdx="0" presStyleCnt="1"/>
      <dgm:spPr/>
      <dgm:t>
        <a:bodyPr/>
        <a:lstStyle/>
        <a:p>
          <a:endParaRPr lang="zh-CN" altLang="en-US"/>
        </a:p>
      </dgm:t>
    </dgm:pt>
    <dgm:pt modelId="{DE9625B9-02F0-4718-B5E2-65E4C395B1FA}" type="pres">
      <dgm:prSet presAssocID="{9399928E-63B0-48D4-A2D2-599B3DA98F1A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94BB72F6-48F2-4A78-9E7D-2E6F4CB9FA98}" type="pres">
      <dgm:prSet presAssocID="{9399928E-63B0-48D4-A2D2-599B3DA98F1A}" presName="childShape" presStyleCnt="0"/>
      <dgm:spPr/>
    </dgm:pt>
    <dgm:pt modelId="{0053FE14-A655-4F2C-81BC-C7F886942ADB}" type="pres">
      <dgm:prSet presAssocID="{F15B80D2-9C69-4E67-9F6E-8E626786E73F}" presName="Name13" presStyleLbl="parChTrans1D2" presStyleIdx="0" presStyleCnt="6"/>
      <dgm:spPr/>
      <dgm:t>
        <a:bodyPr/>
        <a:lstStyle/>
        <a:p>
          <a:endParaRPr lang="zh-CN" altLang="en-US"/>
        </a:p>
      </dgm:t>
    </dgm:pt>
    <dgm:pt modelId="{D2A05439-4EAA-4F98-95FC-DA799A7651AF}" type="pres">
      <dgm:prSet presAssocID="{2F97C10B-4C3F-40EC-BF4F-A7DEE4FA6356}" presName="childText" presStyleLbl="bgAcc1" presStyleIdx="0" presStyleCnt="6" custScaleX="141929" custLinFactNeighborX="589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5237E2-66C5-4EFF-8A2E-3B634D57E300}" type="pres">
      <dgm:prSet presAssocID="{254D89A2-FFEB-458F-A537-BC92A5F8914C}" presName="Name13" presStyleLbl="parChTrans1D2" presStyleIdx="1" presStyleCnt="6"/>
      <dgm:spPr/>
      <dgm:t>
        <a:bodyPr/>
        <a:lstStyle/>
        <a:p>
          <a:endParaRPr lang="zh-CN" altLang="en-US"/>
        </a:p>
      </dgm:t>
    </dgm:pt>
    <dgm:pt modelId="{8908EF8E-3033-4619-B9B4-57832F0EB818}" type="pres">
      <dgm:prSet presAssocID="{05FDBC6D-011A-486D-8C25-818276C2B15E}" presName="childText" presStyleLbl="bgAcc1" presStyleIdx="1" presStyleCnt="6" custScaleX="141929" custLinFactNeighborX="58916" custLinFactNeighborY="1483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E6329B-6736-46A3-9FEB-8B414F223F91}" type="pres">
      <dgm:prSet presAssocID="{993ABC0E-27DA-46D8-BD17-FF5A12595BE2}" presName="Name13" presStyleLbl="parChTrans1D2" presStyleIdx="2" presStyleCnt="6"/>
      <dgm:spPr/>
      <dgm:t>
        <a:bodyPr/>
        <a:lstStyle/>
        <a:p>
          <a:endParaRPr lang="zh-CN" altLang="en-US"/>
        </a:p>
      </dgm:t>
    </dgm:pt>
    <dgm:pt modelId="{A68D6CDF-A879-49A6-951B-2A09B3DE65FC}" type="pres">
      <dgm:prSet presAssocID="{CD2C4514-0481-43EF-A574-B9B7F3D1FCE7}" presName="childText" presStyleLbl="bgAcc1" presStyleIdx="2" presStyleCnt="6" custScaleX="141929" custLinFactNeighborX="589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652647-B646-4F4A-8B5D-1F82E3FBC72E}" type="pres">
      <dgm:prSet presAssocID="{196AE327-3F49-40AE-8354-2A9E259C0A07}" presName="Name13" presStyleLbl="parChTrans1D2" presStyleIdx="3" presStyleCnt="6"/>
      <dgm:spPr/>
      <dgm:t>
        <a:bodyPr/>
        <a:lstStyle/>
        <a:p>
          <a:endParaRPr lang="zh-CN" altLang="en-US"/>
        </a:p>
      </dgm:t>
    </dgm:pt>
    <dgm:pt modelId="{3AA2881B-198C-4780-99B7-6D57583B392F}" type="pres">
      <dgm:prSet presAssocID="{E5AC45D9-8288-4EF3-90E5-78FD7904D37E}" presName="childText" presStyleLbl="bgAcc1" presStyleIdx="3" presStyleCnt="6" custScaleX="141929" custLinFactNeighborX="589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352A88-DE2D-4BB4-ABFD-6AD4D05D0490}" type="pres">
      <dgm:prSet presAssocID="{51145829-A06D-42D9-B81C-2C2184B27708}" presName="Name13" presStyleLbl="parChTrans1D2" presStyleIdx="4" presStyleCnt="6"/>
      <dgm:spPr/>
      <dgm:t>
        <a:bodyPr/>
        <a:lstStyle/>
        <a:p>
          <a:endParaRPr lang="zh-CN" altLang="en-US"/>
        </a:p>
      </dgm:t>
    </dgm:pt>
    <dgm:pt modelId="{0C921BF6-E00E-427C-855E-3E37F4614D1D}" type="pres">
      <dgm:prSet presAssocID="{1F05AF6A-40D7-472A-A819-20B0858A5219}" presName="childText" presStyleLbl="bgAcc1" presStyleIdx="4" presStyleCnt="6" custScaleX="141929" custLinFactNeighborX="589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6A6B7F-AF22-4BAB-9B45-FB69F6987713}" type="pres">
      <dgm:prSet presAssocID="{40B1D038-B299-4CDA-BCE8-73C6832F92C9}" presName="Name13" presStyleLbl="parChTrans1D2" presStyleIdx="5" presStyleCnt="6"/>
      <dgm:spPr/>
      <dgm:t>
        <a:bodyPr/>
        <a:lstStyle/>
        <a:p>
          <a:endParaRPr lang="zh-CN" altLang="en-US"/>
        </a:p>
      </dgm:t>
    </dgm:pt>
    <dgm:pt modelId="{E89A29F4-D498-48B9-8B37-5744B8E22B30}" type="pres">
      <dgm:prSet presAssocID="{7A11A65D-A323-47E7-B7D1-E26A76FC5E98}" presName="childText" presStyleLbl="bgAcc1" presStyleIdx="5" presStyleCnt="6" custScaleX="141929" custLinFactNeighborX="589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37CBC7E-5D01-4A3E-9A60-B467C929F224}" type="presOf" srcId="{9399928E-63B0-48D4-A2D2-599B3DA98F1A}" destId="{34A0986D-5D5C-442B-B8BD-3788BBD2B356}" srcOrd="0" destOrd="0" presId="urn:microsoft.com/office/officeart/2005/8/layout/hierarchy3"/>
    <dgm:cxn modelId="{19F1E7FF-82FA-4444-8039-6C114924A8A9}" type="presOf" srcId="{51145829-A06D-42D9-B81C-2C2184B27708}" destId="{33352A88-DE2D-4BB4-ABFD-6AD4D05D0490}" srcOrd="0" destOrd="0" presId="urn:microsoft.com/office/officeart/2005/8/layout/hierarchy3"/>
    <dgm:cxn modelId="{51279CA4-76B3-44F2-9BD6-C0378BD13201}" srcId="{9399928E-63B0-48D4-A2D2-599B3DA98F1A}" destId="{CD2C4514-0481-43EF-A574-B9B7F3D1FCE7}" srcOrd="2" destOrd="0" parTransId="{993ABC0E-27DA-46D8-BD17-FF5A12595BE2}" sibTransId="{A50C17C6-0EA2-4C06-955A-D2DA30D7C05B}"/>
    <dgm:cxn modelId="{A1ED2840-45D1-43D5-8B58-6F45EEC56FA7}" srcId="{9399928E-63B0-48D4-A2D2-599B3DA98F1A}" destId="{05FDBC6D-011A-486D-8C25-818276C2B15E}" srcOrd="1" destOrd="0" parTransId="{254D89A2-FFEB-458F-A537-BC92A5F8914C}" sibTransId="{55603A6C-BD4E-4451-8DE6-E965000A2A5C}"/>
    <dgm:cxn modelId="{D0E6E93F-EF61-4462-9465-FFCF2512810B}" srcId="{9399928E-63B0-48D4-A2D2-599B3DA98F1A}" destId="{1F05AF6A-40D7-472A-A819-20B0858A5219}" srcOrd="4" destOrd="0" parTransId="{51145829-A06D-42D9-B81C-2C2184B27708}" sibTransId="{8A6534F4-D9DD-45FB-B4B7-BF9A265C8FE5}"/>
    <dgm:cxn modelId="{822D4A05-275F-4095-BF39-03BB31D20C6F}" srcId="{9399928E-63B0-48D4-A2D2-599B3DA98F1A}" destId="{E5AC45D9-8288-4EF3-90E5-78FD7904D37E}" srcOrd="3" destOrd="0" parTransId="{196AE327-3F49-40AE-8354-2A9E259C0A07}" sibTransId="{DBDAC819-5244-40E3-8EF8-B2AF446FAF74}"/>
    <dgm:cxn modelId="{527653CB-5EBF-40F8-86AF-B48D85B6958C}" type="presOf" srcId="{F15B80D2-9C69-4E67-9F6E-8E626786E73F}" destId="{0053FE14-A655-4F2C-81BC-C7F886942ADB}" srcOrd="0" destOrd="0" presId="urn:microsoft.com/office/officeart/2005/8/layout/hierarchy3"/>
    <dgm:cxn modelId="{48CD98A8-81C6-4552-856C-85FF6888F58E}" type="presOf" srcId="{7A11A65D-A323-47E7-B7D1-E26A76FC5E98}" destId="{E89A29F4-D498-48B9-8B37-5744B8E22B30}" srcOrd="0" destOrd="0" presId="urn:microsoft.com/office/officeart/2005/8/layout/hierarchy3"/>
    <dgm:cxn modelId="{4E075187-3B99-4572-8AF9-F8D95000CBA6}" type="presOf" srcId="{993ABC0E-27DA-46D8-BD17-FF5A12595BE2}" destId="{B6E6329B-6736-46A3-9FEB-8B414F223F91}" srcOrd="0" destOrd="0" presId="urn:microsoft.com/office/officeart/2005/8/layout/hierarchy3"/>
    <dgm:cxn modelId="{8F03B80B-D1B0-46E8-8C14-2106409B366C}" type="presOf" srcId="{196AE327-3F49-40AE-8354-2A9E259C0A07}" destId="{F3652647-B646-4F4A-8B5D-1F82E3FBC72E}" srcOrd="0" destOrd="0" presId="urn:microsoft.com/office/officeart/2005/8/layout/hierarchy3"/>
    <dgm:cxn modelId="{EAE8F18A-84F2-4F20-BB91-ABE6B0E7398B}" srcId="{9399928E-63B0-48D4-A2D2-599B3DA98F1A}" destId="{2F97C10B-4C3F-40EC-BF4F-A7DEE4FA6356}" srcOrd="0" destOrd="0" parTransId="{F15B80D2-9C69-4E67-9F6E-8E626786E73F}" sibTransId="{9C645CED-5DF2-450A-94C4-F0E9760BD16A}"/>
    <dgm:cxn modelId="{468E29EA-C8A8-4F3E-8EBB-010EEDE561EA}" type="presOf" srcId="{9399928E-63B0-48D4-A2D2-599B3DA98F1A}" destId="{DE9625B9-02F0-4718-B5E2-65E4C395B1FA}" srcOrd="1" destOrd="0" presId="urn:microsoft.com/office/officeart/2005/8/layout/hierarchy3"/>
    <dgm:cxn modelId="{9B3BEC55-A3CC-4EDF-8E27-C26BB0C23E93}" srcId="{0EB63C36-BC90-42A4-85F7-8313D23A672B}" destId="{9399928E-63B0-48D4-A2D2-599B3DA98F1A}" srcOrd="0" destOrd="0" parTransId="{9F720F8C-6722-4133-8A3D-E00024A7B1EC}" sibTransId="{52A81C16-6F5F-4F99-8ECC-3B5B35B5C6FF}"/>
    <dgm:cxn modelId="{89DF1C3A-88DC-4E21-8C42-478EBF03E457}" type="presOf" srcId="{E5AC45D9-8288-4EF3-90E5-78FD7904D37E}" destId="{3AA2881B-198C-4780-99B7-6D57583B392F}" srcOrd="0" destOrd="0" presId="urn:microsoft.com/office/officeart/2005/8/layout/hierarchy3"/>
    <dgm:cxn modelId="{3DB14F92-714B-4378-A788-81EC42604BBB}" srcId="{9399928E-63B0-48D4-A2D2-599B3DA98F1A}" destId="{7A11A65D-A323-47E7-B7D1-E26A76FC5E98}" srcOrd="5" destOrd="0" parTransId="{40B1D038-B299-4CDA-BCE8-73C6832F92C9}" sibTransId="{6D5ED7E4-4769-42F6-8DC4-F05D4D69694E}"/>
    <dgm:cxn modelId="{D713FF12-D9C1-4C53-82BA-51CAB517AF9B}" type="presOf" srcId="{05FDBC6D-011A-486D-8C25-818276C2B15E}" destId="{8908EF8E-3033-4619-B9B4-57832F0EB818}" srcOrd="0" destOrd="0" presId="urn:microsoft.com/office/officeart/2005/8/layout/hierarchy3"/>
    <dgm:cxn modelId="{3DF8ED05-3B24-407E-8DE7-97F29EA0E305}" type="presOf" srcId="{2F97C10B-4C3F-40EC-BF4F-A7DEE4FA6356}" destId="{D2A05439-4EAA-4F98-95FC-DA799A7651AF}" srcOrd="0" destOrd="0" presId="urn:microsoft.com/office/officeart/2005/8/layout/hierarchy3"/>
    <dgm:cxn modelId="{E710D3F2-8E97-442C-8589-3BAFBEDCE907}" type="presOf" srcId="{40B1D038-B299-4CDA-BCE8-73C6832F92C9}" destId="{D96A6B7F-AF22-4BAB-9B45-FB69F6987713}" srcOrd="0" destOrd="0" presId="urn:microsoft.com/office/officeart/2005/8/layout/hierarchy3"/>
    <dgm:cxn modelId="{99E414AE-FD51-419C-A9D9-C099264E4B58}" type="presOf" srcId="{254D89A2-FFEB-458F-A537-BC92A5F8914C}" destId="{7F5237E2-66C5-4EFF-8A2E-3B634D57E300}" srcOrd="0" destOrd="0" presId="urn:microsoft.com/office/officeart/2005/8/layout/hierarchy3"/>
    <dgm:cxn modelId="{DC869517-2D2D-4672-BC18-CFE8B3A5346F}" type="presOf" srcId="{0EB63C36-BC90-42A4-85F7-8313D23A672B}" destId="{C279CBF0-6414-4C89-A22E-DE8FEC2C6688}" srcOrd="0" destOrd="0" presId="urn:microsoft.com/office/officeart/2005/8/layout/hierarchy3"/>
    <dgm:cxn modelId="{2516682F-10CB-4CD4-88A3-5B3F6E6B7C62}" type="presOf" srcId="{CD2C4514-0481-43EF-A574-B9B7F3D1FCE7}" destId="{A68D6CDF-A879-49A6-951B-2A09B3DE65FC}" srcOrd="0" destOrd="0" presId="urn:microsoft.com/office/officeart/2005/8/layout/hierarchy3"/>
    <dgm:cxn modelId="{22B70705-EA70-4917-AD6D-6162B47174E5}" type="presOf" srcId="{1F05AF6A-40D7-472A-A819-20B0858A5219}" destId="{0C921BF6-E00E-427C-855E-3E37F4614D1D}" srcOrd="0" destOrd="0" presId="urn:microsoft.com/office/officeart/2005/8/layout/hierarchy3"/>
    <dgm:cxn modelId="{A81A305F-6099-4814-BCAF-8DBC3AF03F4D}" type="presParOf" srcId="{C279CBF0-6414-4C89-A22E-DE8FEC2C6688}" destId="{462B8C45-1ABC-43B5-A379-E7917CD7F5CE}" srcOrd="0" destOrd="0" presId="urn:microsoft.com/office/officeart/2005/8/layout/hierarchy3"/>
    <dgm:cxn modelId="{A3A14D79-3A45-41E5-8B55-8814304B6E8A}" type="presParOf" srcId="{462B8C45-1ABC-43B5-A379-E7917CD7F5CE}" destId="{4D4CFD0F-A349-45BB-88BF-B957A0B2B443}" srcOrd="0" destOrd="0" presId="urn:microsoft.com/office/officeart/2005/8/layout/hierarchy3"/>
    <dgm:cxn modelId="{80ACB540-14C5-4AFD-8FD3-86439EA220F8}" type="presParOf" srcId="{4D4CFD0F-A349-45BB-88BF-B957A0B2B443}" destId="{34A0986D-5D5C-442B-B8BD-3788BBD2B356}" srcOrd="0" destOrd="0" presId="urn:microsoft.com/office/officeart/2005/8/layout/hierarchy3"/>
    <dgm:cxn modelId="{127B4CCD-284D-44B5-A1C3-4ED1CA3286A9}" type="presParOf" srcId="{4D4CFD0F-A349-45BB-88BF-B957A0B2B443}" destId="{DE9625B9-02F0-4718-B5E2-65E4C395B1FA}" srcOrd="1" destOrd="0" presId="urn:microsoft.com/office/officeart/2005/8/layout/hierarchy3"/>
    <dgm:cxn modelId="{32D88EAC-12EA-4FBC-8840-4902A325D1CA}" type="presParOf" srcId="{462B8C45-1ABC-43B5-A379-E7917CD7F5CE}" destId="{94BB72F6-48F2-4A78-9E7D-2E6F4CB9FA98}" srcOrd="1" destOrd="0" presId="urn:microsoft.com/office/officeart/2005/8/layout/hierarchy3"/>
    <dgm:cxn modelId="{C82AE976-5659-493A-9ED1-BF0B93A4E68C}" type="presParOf" srcId="{94BB72F6-48F2-4A78-9E7D-2E6F4CB9FA98}" destId="{0053FE14-A655-4F2C-81BC-C7F886942ADB}" srcOrd="0" destOrd="0" presId="urn:microsoft.com/office/officeart/2005/8/layout/hierarchy3"/>
    <dgm:cxn modelId="{480CDBE7-206F-40F9-BC13-5F47CB783F82}" type="presParOf" srcId="{94BB72F6-48F2-4A78-9E7D-2E6F4CB9FA98}" destId="{D2A05439-4EAA-4F98-95FC-DA799A7651AF}" srcOrd="1" destOrd="0" presId="urn:microsoft.com/office/officeart/2005/8/layout/hierarchy3"/>
    <dgm:cxn modelId="{4A010582-B59C-4FEA-B562-F3D195052B2B}" type="presParOf" srcId="{94BB72F6-48F2-4A78-9E7D-2E6F4CB9FA98}" destId="{7F5237E2-66C5-4EFF-8A2E-3B634D57E300}" srcOrd="2" destOrd="0" presId="urn:microsoft.com/office/officeart/2005/8/layout/hierarchy3"/>
    <dgm:cxn modelId="{8B34D973-D1D1-4D04-890D-2A3A8BC983FD}" type="presParOf" srcId="{94BB72F6-48F2-4A78-9E7D-2E6F4CB9FA98}" destId="{8908EF8E-3033-4619-B9B4-57832F0EB818}" srcOrd="3" destOrd="0" presId="urn:microsoft.com/office/officeart/2005/8/layout/hierarchy3"/>
    <dgm:cxn modelId="{7A8C285E-ECB9-4550-8E94-E10DD7EAAA09}" type="presParOf" srcId="{94BB72F6-48F2-4A78-9E7D-2E6F4CB9FA98}" destId="{B6E6329B-6736-46A3-9FEB-8B414F223F91}" srcOrd="4" destOrd="0" presId="urn:microsoft.com/office/officeart/2005/8/layout/hierarchy3"/>
    <dgm:cxn modelId="{8E7C2867-9AAE-4D64-BB7A-E518E5B63F8E}" type="presParOf" srcId="{94BB72F6-48F2-4A78-9E7D-2E6F4CB9FA98}" destId="{A68D6CDF-A879-49A6-951B-2A09B3DE65FC}" srcOrd="5" destOrd="0" presId="urn:microsoft.com/office/officeart/2005/8/layout/hierarchy3"/>
    <dgm:cxn modelId="{38BF837C-A872-43D6-A95B-7A4BFB509A4B}" type="presParOf" srcId="{94BB72F6-48F2-4A78-9E7D-2E6F4CB9FA98}" destId="{F3652647-B646-4F4A-8B5D-1F82E3FBC72E}" srcOrd="6" destOrd="0" presId="urn:microsoft.com/office/officeart/2005/8/layout/hierarchy3"/>
    <dgm:cxn modelId="{4AB6DC4C-F901-41E1-8B8C-F96F05A5D12D}" type="presParOf" srcId="{94BB72F6-48F2-4A78-9E7D-2E6F4CB9FA98}" destId="{3AA2881B-198C-4780-99B7-6D57583B392F}" srcOrd="7" destOrd="0" presId="urn:microsoft.com/office/officeart/2005/8/layout/hierarchy3"/>
    <dgm:cxn modelId="{67579B55-8755-45AA-A46B-2F51C700208B}" type="presParOf" srcId="{94BB72F6-48F2-4A78-9E7D-2E6F4CB9FA98}" destId="{33352A88-DE2D-4BB4-ABFD-6AD4D05D0490}" srcOrd="8" destOrd="0" presId="urn:microsoft.com/office/officeart/2005/8/layout/hierarchy3"/>
    <dgm:cxn modelId="{E28C8DA6-B2F7-4A7D-A499-4CEC7B73A05A}" type="presParOf" srcId="{94BB72F6-48F2-4A78-9E7D-2E6F4CB9FA98}" destId="{0C921BF6-E00E-427C-855E-3E37F4614D1D}" srcOrd="9" destOrd="0" presId="urn:microsoft.com/office/officeart/2005/8/layout/hierarchy3"/>
    <dgm:cxn modelId="{02332318-8013-4A5E-B392-9774CF6F7FBE}" type="presParOf" srcId="{94BB72F6-48F2-4A78-9E7D-2E6F4CB9FA98}" destId="{D96A6B7F-AF22-4BAB-9B45-FB69F6987713}" srcOrd="10" destOrd="0" presId="urn:microsoft.com/office/officeart/2005/8/layout/hierarchy3"/>
    <dgm:cxn modelId="{8301CE1B-56DA-4F89-B6C4-BA8C9D06DB82}" type="presParOf" srcId="{94BB72F6-48F2-4A78-9E7D-2E6F4CB9FA98}" destId="{E89A29F4-D498-48B9-8B37-5744B8E22B30}" srcOrd="1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EB63C36-BC90-42A4-85F7-8313D23A672B}" type="doc">
      <dgm:prSet loTypeId="urn:microsoft.com/office/officeart/2005/8/layout/hierarchy3" loCatId="hierarchy" qsTypeId="urn:microsoft.com/office/officeart/2005/8/quickstyle/simple1#3" qsCatId="simple" csTypeId="urn:microsoft.com/office/officeart/2005/8/colors/accent1_2#3" csCatId="accent1" phldr="1"/>
      <dgm:spPr/>
      <dgm:t>
        <a:bodyPr/>
        <a:lstStyle/>
        <a:p>
          <a:endParaRPr lang="zh-CN" altLang="en-US"/>
        </a:p>
      </dgm:t>
    </dgm:pt>
    <dgm:pt modelId="{9399928E-63B0-48D4-A2D2-599B3DA98F1A}">
      <dgm:prSet phldrT="[文本]"/>
      <dgm:spPr>
        <a:noFill/>
        <a:ln>
          <a:noFill/>
        </a:ln>
      </dgm:spPr>
      <dgm:t>
        <a:bodyPr/>
        <a:lstStyle/>
        <a:p>
          <a:endParaRPr lang="zh-CN" altLang="en-US" dirty="0"/>
        </a:p>
      </dgm:t>
    </dgm:pt>
    <dgm:pt modelId="{9F720F8C-6722-4133-8A3D-E00024A7B1EC}" type="parTrans" cxnId="{9B3BEC55-A3CC-4EDF-8E27-C26BB0C23E93}">
      <dgm:prSet/>
      <dgm:spPr/>
      <dgm:t>
        <a:bodyPr/>
        <a:lstStyle/>
        <a:p>
          <a:endParaRPr lang="zh-CN" altLang="en-US"/>
        </a:p>
      </dgm:t>
    </dgm:pt>
    <dgm:pt modelId="{52A81C16-6F5F-4F99-8ECC-3B5B35B5C6FF}" type="sibTrans" cxnId="{9B3BEC55-A3CC-4EDF-8E27-C26BB0C23E93}">
      <dgm:prSet/>
      <dgm:spPr/>
      <dgm:t>
        <a:bodyPr/>
        <a:lstStyle/>
        <a:p>
          <a:endParaRPr lang="zh-CN" altLang="en-US"/>
        </a:p>
      </dgm:t>
    </dgm:pt>
    <dgm:pt modelId="{2F97C10B-4C3F-40EC-BF4F-A7DEE4FA6356}">
      <dgm:prSet phldrT="[文本]" custT="1"/>
      <dgm:spPr/>
      <dgm:t>
        <a:bodyPr/>
        <a:lstStyle/>
        <a:p>
          <a:r>
            <a:rPr lang="zh-CN" altLang="en-US" sz="1600" b="1" u="none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电特性测试</a:t>
          </a:r>
          <a:endParaRPr lang="zh-CN" altLang="en-US" sz="1600" b="1" u="none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gm:t>
    </dgm:pt>
    <dgm:pt modelId="{F15B80D2-9C69-4E67-9F6E-8E626786E73F}" type="parTrans" cxnId="{EAE8F18A-84F2-4F20-BB91-ABE6B0E7398B}">
      <dgm:prSet/>
      <dgm:spPr/>
      <dgm:t>
        <a:bodyPr/>
        <a:lstStyle/>
        <a:p>
          <a:endParaRPr lang="zh-CN" altLang="en-US"/>
        </a:p>
      </dgm:t>
    </dgm:pt>
    <dgm:pt modelId="{9C645CED-5DF2-450A-94C4-F0E9760BD16A}" type="sibTrans" cxnId="{EAE8F18A-84F2-4F20-BB91-ABE6B0E7398B}">
      <dgm:prSet/>
      <dgm:spPr/>
      <dgm:t>
        <a:bodyPr/>
        <a:lstStyle/>
        <a:p>
          <a:endParaRPr lang="zh-CN" altLang="en-US"/>
        </a:p>
      </dgm:t>
    </dgm:pt>
    <dgm:pt modelId="{05FDBC6D-011A-486D-8C25-818276C2B15E}">
      <dgm:prSet phldrT="[文本]" custT="1"/>
      <dgm:spPr/>
      <dgm:t>
        <a:bodyPr/>
        <a:lstStyle/>
        <a:p>
          <a:r>
            <a:rPr lang="zh-CN" altLang="en-US" sz="1600" b="1" u="none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功能测试</a:t>
          </a:r>
          <a:endParaRPr lang="zh-CN" altLang="en-US" sz="1600" b="1" u="none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gm:t>
    </dgm:pt>
    <dgm:pt modelId="{254D89A2-FFEB-458F-A537-BC92A5F8914C}" type="parTrans" cxnId="{A1ED2840-45D1-43D5-8B58-6F45EEC56FA7}">
      <dgm:prSet/>
      <dgm:spPr/>
      <dgm:t>
        <a:bodyPr/>
        <a:lstStyle/>
        <a:p>
          <a:endParaRPr lang="zh-CN" altLang="en-US"/>
        </a:p>
      </dgm:t>
    </dgm:pt>
    <dgm:pt modelId="{55603A6C-BD4E-4451-8DE6-E965000A2A5C}" type="sibTrans" cxnId="{A1ED2840-45D1-43D5-8B58-6F45EEC56FA7}">
      <dgm:prSet/>
      <dgm:spPr/>
      <dgm:t>
        <a:bodyPr/>
        <a:lstStyle/>
        <a:p>
          <a:endParaRPr lang="zh-CN" altLang="en-US"/>
        </a:p>
      </dgm:t>
    </dgm:pt>
    <dgm:pt modelId="{C279CBF0-6414-4C89-A22E-DE8FEC2C6688}" type="pres">
      <dgm:prSet presAssocID="{0EB63C36-BC90-42A4-85F7-8313D23A672B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462B8C45-1ABC-43B5-A379-E7917CD7F5CE}" type="pres">
      <dgm:prSet presAssocID="{9399928E-63B0-48D4-A2D2-599B3DA98F1A}" presName="root" presStyleCnt="0"/>
      <dgm:spPr/>
    </dgm:pt>
    <dgm:pt modelId="{4D4CFD0F-A349-45BB-88BF-B957A0B2B443}" type="pres">
      <dgm:prSet presAssocID="{9399928E-63B0-48D4-A2D2-599B3DA98F1A}" presName="rootComposite" presStyleCnt="0"/>
      <dgm:spPr/>
    </dgm:pt>
    <dgm:pt modelId="{34A0986D-5D5C-442B-B8BD-3788BBD2B356}" type="pres">
      <dgm:prSet presAssocID="{9399928E-63B0-48D4-A2D2-599B3DA98F1A}" presName="rootText" presStyleLbl="node1" presStyleIdx="0" presStyleCnt="1"/>
      <dgm:spPr/>
      <dgm:t>
        <a:bodyPr/>
        <a:lstStyle/>
        <a:p>
          <a:endParaRPr lang="zh-CN" altLang="en-US"/>
        </a:p>
      </dgm:t>
    </dgm:pt>
    <dgm:pt modelId="{DE9625B9-02F0-4718-B5E2-65E4C395B1FA}" type="pres">
      <dgm:prSet presAssocID="{9399928E-63B0-48D4-A2D2-599B3DA98F1A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94BB72F6-48F2-4A78-9E7D-2E6F4CB9FA98}" type="pres">
      <dgm:prSet presAssocID="{9399928E-63B0-48D4-A2D2-599B3DA98F1A}" presName="childShape" presStyleCnt="0"/>
      <dgm:spPr/>
    </dgm:pt>
    <dgm:pt modelId="{0053FE14-A655-4F2C-81BC-C7F886942ADB}" type="pres">
      <dgm:prSet presAssocID="{F15B80D2-9C69-4E67-9F6E-8E626786E73F}" presName="Name13" presStyleLbl="parChTrans1D2" presStyleIdx="0" presStyleCnt="2"/>
      <dgm:spPr/>
      <dgm:t>
        <a:bodyPr/>
        <a:lstStyle/>
        <a:p>
          <a:endParaRPr lang="zh-CN" altLang="en-US"/>
        </a:p>
      </dgm:t>
    </dgm:pt>
    <dgm:pt modelId="{D2A05439-4EAA-4F98-95FC-DA799A7651AF}" type="pres">
      <dgm:prSet presAssocID="{2F97C10B-4C3F-40EC-BF4F-A7DEE4FA6356}" presName="childText" presStyleLbl="bgAcc1" presStyleIdx="0" presStyleCnt="2" custScaleY="6811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5237E2-66C5-4EFF-8A2E-3B634D57E300}" type="pres">
      <dgm:prSet presAssocID="{254D89A2-FFEB-458F-A537-BC92A5F8914C}" presName="Name13" presStyleLbl="parChTrans1D2" presStyleIdx="1" presStyleCnt="2"/>
      <dgm:spPr/>
      <dgm:t>
        <a:bodyPr/>
        <a:lstStyle/>
        <a:p>
          <a:endParaRPr lang="zh-CN" altLang="en-US"/>
        </a:p>
      </dgm:t>
    </dgm:pt>
    <dgm:pt modelId="{8908EF8E-3033-4619-B9B4-57832F0EB818}" type="pres">
      <dgm:prSet presAssocID="{05FDBC6D-011A-486D-8C25-818276C2B15E}" presName="childText" presStyleLbl="bgAcc1" presStyleIdx="1" presStyleCnt="2" custScaleY="70028" custLinFactNeighborY="1483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B3BEC55-A3CC-4EDF-8E27-C26BB0C23E93}" srcId="{0EB63C36-BC90-42A4-85F7-8313D23A672B}" destId="{9399928E-63B0-48D4-A2D2-599B3DA98F1A}" srcOrd="0" destOrd="0" parTransId="{9F720F8C-6722-4133-8A3D-E00024A7B1EC}" sibTransId="{52A81C16-6F5F-4F99-8ECC-3B5B35B5C6FF}"/>
    <dgm:cxn modelId="{7E63B281-DC2F-4976-8D2A-E85FC28FEEB0}" type="presOf" srcId="{F15B80D2-9C69-4E67-9F6E-8E626786E73F}" destId="{0053FE14-A655-4F2C-81BC-C7F886942ADB}" srcOrd="0" destOrd="0" presId="urn:microsoft.com/office/officeart/2005/8/layout/hierarchy3"/>
    <dgm:cxn modelId="{3C841068-6586-4247-B0BC-366D038E3837}" type="presOf" srcId="{9399928E-63B0-48D4-A2D2-599B3DA98F1A}" destId="{34A0986D-5D5C-442B-B8BD-3788BBD2B356}" srcOrd="0" destOrd="0" presId="urn:microsoft.com/office/officeart/2005/8/layout/hierarchy3"/>
    <dgm:cxn modelId="{885D1451-CAB3-404E-B627-58D98F756DEE}" type="presOf" srcId="{05FDBC6D-011A-486D-8C25-818276C2B15E}" destId="{8908EF8E-3033-4619-B9B4-57832F0EB818}" srcOrd="0" destOrd="0" presId="urn:microsoft.com/office/officeart/2005/8/layout/hierarchy3"/>
    <dgm:cxn modelId="{2B65DA9C-C73C-43B4-B1D5-3831D24306A6}" type="presOf" srcId="{9399928E-63B0-48D4-A2D2-599B3DA98F1A}" destId="{DE9625B9-02F0-4718-B5E2-65E4C395B1FA}" srcOrd="1" destOrd="0" presId="urn:microsoft.com/office/officeart/2005/8/layout/hierarchy3"/>
    <dgm:cxn modelId="{0D063E77-7322-4907-AFD2-D70DAC4BF2FB}" type="presOf" srcId="{2F97C10B-4C3F-40EC-BF4F-A7DEE4FA6356}" destId="{D2A05439-4EAA-4F98-95FC-DA799A7651AF}" srcOrd="0" destOrd="0" presId="urn:microsoft.com/office/officeart/2005/8/layout/hierarchy3"/>
    <dgm:cxn modelId="{EAE8F18A-84F2-4F20-BB91-ABE6B0E7398B}" srcId="{9399928E-63B0-48D4-A2D2-599B3DA98F1A}" destId="{2F97C10B-4C3F-40EC-BF4F-A7DEE4FA6356}" srcOrd="0" destOrd="0" parTransId="{F15B80D2-9C69-4E67-9F6E-8E626786E73F}" sibTransId="{9C645CED-5DF2-450A-94C4-F0E9760BD16A}"/>
    <dgm:cxn modelId="{BF14F20B-2C55-48D0-BC14-F13D92D4780F}" type="presOf" srcId="{0EB63C36-BC90-42A4-85F7-8313D23A672B}" destId="{C279CBF0-6414-4C89-A22E-DE8FEC2C6688}" srcOrd="0" destOrd="0" presId="urn:microsoft.com/office/officeart/2005/8/layout/hierarchy3"/>
    <dgm:cxn modelId="{A1ED2840-45D1-43D5-8B58-6F45EEC56FA7}" srcId="{9399928E-63B0-48D4-A2D2-599B3DA98F1A}" destId="{05FDBC6D-011A-486D-8C25-818276C2B15E}" srcOrd="1" destOrd="0" parTransId="{254D89A2-FFEB-458F-A537-BC92A5F8914C}" sibTransId="{55603A6C-BD4E-4451-8DE6-E965000A2A5C}"/>
    <dgm:cxn modelId="{9B545DDB-D65B-4B91-8CAD-434677E42A13}" type="presOf" srcId="{254D89A2-FFEB-458F-A537-BC92A5F8914C}" destId="{7F5237E2-66C5-4EFF-8A2E-3B634D57E300}" srcOrd="0" destOrd="0" presId="urn:microsoft.com/office/officeart/2005/8/layout/hierarchy3"/>
    <dgm:cxn modelId="{DF4D203B-443F-4047-A0D5-8CC5AA8127F8}" type="presParOf" srcId="{C279CBF0-6414-4C89-A22E-DE8FEC2C6688}" destId="{462B8C45-1ABC-43B5-A379-E7917CD7F5CE}" srcOrd="0" destOrd="0" presId="urn:microsoft.com/office/officeart/2005/8/layout/hierarchy3"/>
    <dgm:cxn modelId="{4258BC53-44C8-4DFB-8304-75ADF5BD2B2A}" type="presParOf" srcId="{462B8C45-1ABC-43B5-A379-E7917CD7F5CE}" destId="{4D4CFD0F-A349-45BB-88BF-B957A0B2B443}" srcOrd="0" destOrd="0" presId="urn:microsoft.com/office/officeart/2005/8/layout/hierarchy3"/>
    <dgm:cxn modelId="{A00F2F10-0071-4CDD-A739-F6926EC5BB18}" type="presParOf" srcId="{4D4CFD0F-A349-45BB-88BF-B957A0B2B443}" destId="{34A0986D-5D5C-442B-B8BD-3788BBD2B356}" srcOrd="0" destOrd="0" presId="urn:microsoft.com/office/officeart/2005/8/layout/hierarchy3"/>
    <dgm:cxn modelId="{30EBDA03-2272-459D-9223-3ED1C1581E37}" type="presParOf" srcId="{4D4CFD0F-A349-45BB-88BF-B957A0B2B443}" destId="{DE9625B9-02F0-4718-B5E2-65E4C395B1FA}" srcOrd="1" destOrd="0" presId="urn:microsoft.com/office/officeart/2005/8/layout/hierarchy3"/>
    <dgm:cxn modelId="{D4703CE4-8650-47C0-BBD5-75D52439F2C3}" type="presParOf" srcId="{462B8C45-1ABC-43B5-A379-E7917CD7F5CE}" destId="{94BB72F6-48F2-4A78-9E7D-2E6F4CB9FA98}" srcOrd="1" destOrd="0" presId="urn:microsoft.com/office/officeart/2005/8/layout/hierarchy3"/>
    <dgm:cxn modelId="{04F9057F-09DC-4C32-ADC0-35C01DD88D6D}" type="presParOf" srcId="{94BB72F6-48F2-4A78-9E7D-2E6F4CB9FA98}" destId="{0053FE14-A655-4F2C-81BC-C7F886942ADB}" srcOrd="0" destOrd="0" presId="urn:microsoft.com/office/officeart/2005/8/layout/hierarchy3"/>
    <dgm:cxn modelId="{F8FD335C-DAE3-4CF9-BB9D-0A562CB00419}" type="presParOf" srcId="{94BB72F6-48F2-4A78-9E7D-2E6F4CB9FA98}" destId="{D2A05439-4EAA-4F98-95FC-DA799A7651AF}" srcOrd="1" destOrd="0" presId="urn:microsoft.com/office/officeart/2005/8/layout/hierarchy3"/>
    <dgm:cxn modelId="{A3AA18CB-FADC-4DFC-AF8B-DAEDD369ABFB}" type="presParOf" srcId="{94BB72F6-48F2-4A78-9E7D-2E6F4CB9FA98}" destId="{7F5237E2-66C5-4EFF-8A2E-3B634D57E300}" srcOrd="2" destOrd="0" presId="urn:microsoft.com/office/officeart/2005/8/layout/hierarchy3"/>
    <dgm:cxn modelId="{DE4B9E10-0078-4DA0-B50C-B9E9D8AAC7D1}" type="presParOf" srcId="{94BB72F6-48F2-4A78-9E7D-2E6F4CB9FA98}" destId="{8908EF8E-3033-4619-B9B4-57832F0EB818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BB7FDD-9A3C-4C08-BB9B-8BD25243E380}">
      <dsp:nvSpPr>
        <dsp:cNvPr id="0" name=""/>
        <dsp:cNvSpPr/>
      </dsp:nvSpPr>
      <dsp:spPr>
        <a:xfrm>
          <a:off x="369234" y="858"/>
          <a:ext cx="865616" cy="432808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815" tIns="29210" rIns="43815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300" kern="1200" dirty="0"/>
        </a:p>
      </dsp:txBody>
      <dsp:txXfrm>
        <a:off x="381911" y="13535"/>
        <a:ext cx="840262" cy="407454"/>
      </dsp:txXfrm>
    </dsp:sp>
    <dsp:sp modelId="{A98A00A8-8E69-4CD5-B0E3-011A3E0671BF}">
      <dsp:nvSpPr>
        <dsp:cNvPr id="0" name=""/>
        <dsp:cNvSpPr/>
      </dsp:nvSpPr>
      <dsp:spPr>
        <a:xfrm>
          <a:off x="455796" y="433666"/>
          <a:ext cx="347188" cy="3246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4606"/>
              </a:lnTo>
              <a:lnTo>
                <a:pt x="347188" y="32460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A67C70-C2AA-4647-B9B9-9A1819968F46}">
      <dsp:nvSpPr>
        <dsp:cNvPr id="0" name=""/>
        <dsp:cNvSpPr/>
      </dsp:nvSpPr>
      <dsp:spPr>
        <a:xfrm>
          <a:off x="802984" y="541868"/>
          <a:ext cx="1834732" cy="43280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黑体" pitchFamily="2" charset="-122"/>
              <a:ea typeface="黑体" pitchFamily="2" charset="-122"/>
            </a:rPr>
            <a:t>缓存性能</a:t>
          </a:r>
          <a:endParaRPr lang="zh-CN" altLang="en-US" sz="1600" b="1" kern="1200" dirty="0">
            <a:latin typeface="黑体" pitchFamily="2" charset="-122"/>
            <a:ea typeface="黑体" pitchFamily="2" charset="-122"/>
          </a:endParaRPr>
        </a:p>
      </dsp:txBody>
      <dsp:txXfrm>
        <a:off x="815661" y="554545"/>
        <a:ext cx="1809378" cy="407454"/>
      </dsp:txXfrm>
    </dsp:sp>
    <dsp:sp modelId="{F52839E4-ABBE-420B-A922-A1486EEDF696}">
      <dsp:nvSpPr>
        <dsp:cNvPr id="0" name=""/>
        <dsp:cNvSpPr/>
      </dsp:nvSpPr>
      <dsp:spPr>
        <a:xfrm>
          <a:off x="455796" y="433666"/>
          <a:ext cx="347188" cy="8656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5616"/>
              </a:lnTo>
              <a:lnTo>
                <a:pt x="347188" y="86561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F98E87-3922-4D54-AF6F-9C81998A0A12}">
      <dsp:nvSpPr>
        <dsp:cNvPr id="0" name=""/>
        <dsp:cNvSpPr/>
      </dsp:nvSpPr>
      <dsp:spPr>
        <a:xfrm>
          <a:off x="802984" y="1082878"/>
          <a:ext cx="1834732" cy="43280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黑体" pitchFamily="2" charset="-122"/>
              <a:ea typeface="黑体" pitchFamily="2" charset="-122"/>
            </a:rPr>
            <a:t>综合运算性能</a:t>
          </a:r>
          <a:endParaRPr lang="zh-CN" altLang="en-US" sz="1600" b="1" kern="1200" dirty="0">
            <a:latin typeface="黑体" pitchFamily="2" charset="-122"/>
            <a:ea typeface="黑体" pitchFamily="2" charset="-122"/>
          </a:endParaRPr>
        </a:p>
      </dsp:txBody>
      <dsp:txXfrm>
        <a:off x="815661" y="1095555"/>
        <a:ext cx="1809378" cy="407454"/>
      </dsp:txXfrm>
    </dsp:sp>
    <dsp:sp modelId="{B23113FB-1DB8-4198-B353-9980F161D377}">
      <dsp:nvSpPr>
        <dsp:cNvPr id="0" name=""/>
        <dsp:cNvSpPr/>
      </dsp:nvSpPr>
      <dsp:spPr>
        <a:xfrm>
          <a:off x="455796" y="433666"/>
          <a:ext cx="347188" cy="14066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06626"/>
              </a:lnTo>
              <a:lnTo>
                <a:pt x="347188" y="140662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4C23ED-F4A1-46B8-95E4-DF90C4B91F67}">
      <dsp:nvSpPr>
        <dsp:cNvPr id="0" name=""/>
        <dsp:cNvSpPr/>
      </dsp:nvSpPr>
      <dsp:spPr>
        <a:xfrm>
          <a:off x="802984" y="1623889"/>
          <a:ext cx="1834732" cy="43280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黑体" pitchFamily="2" charset="-122"/>
              <a:ea typeface="黑体" pitchFamily="2" charset="-122"/>
            </a:rPr>
            <a:t>系统级综合性能</a:t>
          </a:r>
          <a:endParaRPr lang="zh-CN" altLang="en-US" sz="1600" b="1" kern="1200" dirty="0">
            <a:latin typeface="黑体" pitchFamily="2" charset="-122"/>
            <a:ea typeface="黑体" pitchFamily="2" charset="-122"/>
          </a:endParaRPr>
        </a:p>
      </dsp:txBody>
      <dsp:txXfrm>
        <a:off x="815661" y="1636566"/>
        <a:ext cx="1809378" cy="407454"/>
      </dsp:txXfrm>
    </dsp:sp>
    <dsp:sp modelId="{98AC8921-7B67-4E46-952B-F5F6F3D33CA6}">
      <dsp:nvSpPr>
        <dsp:cNvPr id="0" name=""/>
        <dsp:cNvSpPr/>
      </dsp:nvSpPr>
      <dsp:spPr>
        <a:xfrm>
          <a:off x="455796" y="433666"/>
          <a:ext cx="347188" cy="19476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47636"/>
              </a:lnTo>
              <a:lnTo>
                <a:pt x="347188" y="194763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FD6732-6090-407E-BAF8-684675214779}">
      <dsp:nvSpPr>
        <dsp:cNvPr id="0" name=""/>
        <dsp:cNvSpPr/>
      </dsp:nvSpPr>
      <dsp:spPr>
        <a:xfrm>
          <a:off x="802984" y="2164899"/>
          <a:ext cx="1834732" cy="43280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黑体" pitchFamily="2" charset="-122"/>
              <a:ea typeface="黑体" pitchFamily="2" charset="-122"/>
            </a:rPr>
            <a:t>多核性能加速比</a:t>
          </a:r>
          <a:endParaRPr lang="zh-CN" altLang="en-US" sz="1600" b="1" kern="1200" dirty="0">
            <a:latin typeface="黑体" pitchFamily="2" charset="-122"/>
            <a:ea typeface="黑体" pitchFamily="2" charset="-122"/>
          </a:endParaRPr>
        </a:p>
      </dsp:txBody>
      <dsp:txXfrm>
        <a:off x="815661" y="2177576"/>
        <a:ext cx="1809378" cy="407454"/>
      </dsp:txXfrm>
    </dsp:sp>
    <dsp:sp modelId="{14E5267A-696A-4643-9F74-8FB7CE5E3110}">
      <dsp:nvSpPr>
        <dsp:cNvPr id="0" name=""/>
        <dsp:cNvSpPr/>
      </dsp:nvSpPr>
      <dsp:spPr>
        <a:xfrm>
          <a:off x="455796" y="433666"/>
          <a:ext cx="347188" cy="24886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88646"/>
              </a:lnTo>
              <a:lnTo>
                <a:pt x="347188" y="24886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0A391C-577B-4CD7-8C83-C9845FA39498}">
      <dsp:nvSpPr>
        <dsp:cNvPr id="0" name=""/>
        <dsp:cNvSpPr/>
      </dsp:nvSpPr>
      <dsp:spPr>
        <a:xfrm>
          <a:off x="802984" y="2705909"/>
          <a:ext cx="1893442" cy="43280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黑体" pitchFamily="2" charset="-122"/>
              <a:ea typeface="黑体" pitchFamily="2" charset="-122"/>
            </a:rPr>
            <a:t>访存性能</a:t>
          </a:r>
          <a:endParaRPr lang="zh-CN" altLang="en-US" sz="1600" b="1" kern="1200" dirty="0">
            <a:latin typeface="黑体" pitchFamily="2" charset="-122"/>
            <a:ea typeface="黑体" pitchFamily="2" charset="-122"/>
          </a:endParaRPr>
        </a:p>
      </dsp:txBody>
      <dsp:txXfrm>
        <a:off x="815661" y="2718586"/>
        <a:ext cx="1868088" cy="40745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A0986D-5D5C-442B-B8BD-3788BBD2B356}">
      <dsp:nvSpPr>
        <dsp:cNvPr id="0" name=""/>
        <dsp:cNvSpPr/>
      </dsp:nvSpPr>
      <dsp:spPr>
        <a:xfrm>
          <a:off x="432047" y="835"/>
          <a:ext cx="916660" cy="458330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33020" rIns="49530" bIns="3302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600" b="1" kern="1200" dirty="0"/>
        </a:p>
      </dsp:txBody>
      <dsp:txXfrm>
        <a:off x="445471" y="14259"/>
        <a:ext cx="889812" cy="431482"/>
      </dsp:txXfrm>
    </dsp:sp>
    <dsp:sp modelId="{0053FE14-A655-4F2C-81BC-C7F886942ADB}">
      <dsp:nvSpPr>
        <dsp:cNvPr id="0" name=""/>
        <dsp:cNvSpPr/>
      </dsp:nvSpPr>
      <dsp:spPr>
        <a:xfrm>
          <a:off x="523713" y="459165"/>
          <a:ext cx="523713" cy="3437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3747"/>
              </a:lnTo>
              <a:lnTo>
                <a:pt x="523713" y="3437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A05439-4EAA-4F98-95FC-DA799A7651AF}">
      <dsp:nvSpPr>
        <dsp:cNvPr id="0" name=""/>
        <dsp:cNvSpPr/>
      </dsp:nvSpPr>
      <dsp:spPr>
        <a:xfrm>
          <a:off x="1047426" y="573748"/>
          <a:ext cx="1040805" cy="4583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u="none" kern="1200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字长</a:t>
          </a:r>
          <a:endParaRPr lang="zh-CN" altLang="en-US" sz="1600" b="1" u="none" kern="1200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sp:txBody>
      <dsp:txXfrm>
        <a:off x="1060850" y="587172"/>
        <a:ext cx="1013957" cy="431482"/>
      </dsp:txXfrm>
    </dsp:sp>
    <dsp:sp modelId="{7F5237E2-66C5-4EFF-8A2E-3B634D57E300}">
      <dsp:nvSpPr>
        <dsp:cNvPr id="0" name=""/>
        <dsp:cNvSpPr/>
      </dsp:nvSpPr>
      <dsp:spPr>
        <a:xfrm>
          <a:off x="523713" y="459165"/>
          <a:ext cx="523713" cy="9846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84649"/>
              </a:lnTo>
              <a:lnTo>
                <a:pt x="523713" y="98464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08EF8E-3033-4619-B9B4-57832F0EB818}">
      <dsp:nvSpPr>
        <dsp:cNvPr id="0" name=""/>
        <dsp:cNvSpPr/>
      </dsp:nvSpPr>
      <dsp:spPr>
        <a:xfrm>
          <a:off x="1047426" y="1214649"/>
          <a:ext cx="1040805" cy="4583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u="none" kern="1200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频率</a:t>
          </a:r>
          <a:endParaRPr lang="zh-CN" altLang="en-US" sz="1600" b="1" u="none" kern="1200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sp:txBody>
      <dsp:txXfrm>
        <a:off x="1060850" y="1228073"/>
        <a:ext cx="1013957" cy="431482"/>
      </dsp:txXfrm>
    </dsp:sp>
    <dsp:sp modelId="{B6E6329B-6736-46A3-9FEB-8B414F223F91}">
      <dsp:nvSpPr>
        <dsp:cNvPr id="0" name=""/>
        <dsp:cNvSpPr/>
      </dsp:nvSpPr>
      <dsp:spPr>
        <a:xfrm>
          <a:off x="523713" y="459165"/>
          <a:ext cx="523713" cy="14895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89573"/>
              </a:lnTo>
              <a:lnTo>
                <a:pt x="523713" y="148957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8D6CDF-A879-49A6-951B-2A09B3DE65FC}">
      <dsp:nvSpPr>
        <dsp:cNvPr id="0" name=""/>
        <dsp:cNvSpPr/>
      </dsp:nvSpPr>
      <dsp:spPr>
        <a:xfrm>
          <a:off x="1047426" y="1719573"/>
          <a:ext cx="1040805" cy="4583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u="none" kern="1200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功耗</a:t>
          </a:r>
          <a:endParaRPr lang="zh-CN" altLang="en-US" sz="1600" b="1" u="none" kern="1200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sp:txBody>
      <dsp:txXfrm>
        <a:off x="1060850" y="1732997"/>
        <a:ext cx="1013957" cy="431482"/>
      </dsp:txXfrm>
    </dsp:sp>
    <dsp:sp modelId="{F3652647-B646-4F4A-8B5D-1F82E3FBC72E}">
      <dsp:nvSpPr>
        <dsp:cNvPr id="0" name=""/>
        <dsp:cNvSpPr/>
      </dsp:nvSpPr>
      <dsp:spPr>
        <a:xfrm>
          <a:off x="523713" y="459165"/>
          <a:ext cx="523713" cy="20624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62485"/>
              </a:lnTo>
              <a:lnTo>
                <a:pt x="523713" y="206248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A2881B-198C-4780-99B7-6D57583B392F}">
      <dsp:nvSpPr>
        <dsp:cNvPr id="0" name=""/>
        <dsp:cNvSpPr/>
      </dsp:nvSpPr>
      <dsp:spPr>
        <a:xfrm>
          <a:off x="1047426" y="2292486"/>
          <a:ext cx="1040805" cy="4583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u="none" kern="1200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整数运算</a:t>
          </a:r>
          <a:endParaRPr lang="zh-CN" altLang="en-US" sz="1600" b="1" u="none" kern="1200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sp:txBody>
      <dsp:txXfrm>
        <a:off x="1060850" y="2305910"/>
        <a:ext cx="1013957" cy="431482"/>
      </dsp:txXfrm>
    </dsp:sp>
    <dsp:sp modelId="{33352A88-DE2D-4BB4-ABFD-6AD4D05D0490}">
      <dsp:nvSpPr>
        <dsp:cNvPr id="0" name=""/>
        <dsp:cNvSpPr/>
      </dsp:nvSpPr>
      <dsp:spPr>
        <a:xfrm>
          <a:off x="523713" y="459165"/>
          <a:ext cx="523713" cy="26353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35398"/>
              </a:lnTo>
              <a:lnTo>
                <a:pt x="523713" y="263539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921BF6-E00E-427C-855E-3E37F4614D1D}">
      <dsp:nvSpPr>
        <dsp:cNvPr id="0" name=""/>
        <dsp:cNvSpPr/>
      </dsp:nvSpPr>
      <dsp:spPr>
        <a:xfrm>
          <a:off x="1047426" y="2865399"/>
          <a:ext cx="1040805" cy="4583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u="none" kern="1200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浮点运算</a:t>
          </a:r>
          <a:endParaRPr lang="zh-CN" altLang="en-US" sz="1600" b="1" u="none" kern="1200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sp:txBody>
      <dsp:txXfrm>
        <a:off x="1060850" y="2878823"/>
        <a:ext cx="1013957" cy="431482"/>
      </dsp:txXfrm>
    </dsp:sp>
    <dsp:sp modelId="{D96A6B7F-AF22-4BAB-9B45-FB69F6987713}">
      <dsp:nvSpPr>
        <dsp:cNvPr id="0" name=""/>
        <dsp:cNvSpPr/>
      </dsp:nvSpPr>
      <dsp:spPr>
        <a:xfrm>
          <a:off x="523713" y="459165"/>
          <a:ext cx="523713" cy="32083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08311"/>
              </a:lnTo>
              <a:lnTo>
                <a:pt x="523713" y="320831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9A29F4-D498-48B9-8B37-5744B8E22B30}">
      <dsp:nvSpPr>
        <dsp:cNvPr id="0" name=""/>
        <dsp:cNvSpPr/>
      </dsp:nvSpPr>
      <dsp:spPr>
        <a:xfrm>
          <a:off x="1047426" y="3438312"/>
          <a:ext cx="1040805" cy="4583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u="none" kern="1200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多核数量</a:t>
          </a:r>
          <a:endParaRPr lang="zh-CN" altLang="en-US" sz="1600" b="1" u="none" kern="1200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sp:txBody>
      <dsp:txXfrm>
        <a:off x="1060850" y="3451736"/>
        <a:ext cx="1013957" cy="43148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A0986D-5D5C-442B-B8BD-3788BBD2B356}">
      <dsp:nvSpPr>
        <dsp:cNvPr id="0" name=""/>
        <dsp:cNvSpPr/>
      </dsp:nvSpPr>
      <dsp:spPr>
        <a:xfrm>
          <a:off x="0" y="711195"/>
          <a:ext cx="1717946" cy="858973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3345" tIns="62230" rIns="93345" bIns="62230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900" kern="1200" dirty="0"/>
        </a:p>
      </dsp:txBody>
      <dsp:txXfrm>
        <a:off x="25158" y="736353"/>
        <a:ext cx="1667630" cy="808657"/>
      </dsp:txXfrm>
    </dsp:sp>
    <dsp:sp modelId="{0053FE14-A655-4F2C-81BC-C7F886942ADB}">
      <dsp:nvSpPr>
        <dsp:cNvPr id="0" name=""/>
        <dsp:cNvSpPr/>
      </dsp:nvSpPr>
      <dsp:spPr>
        <a:xfrm>
          <a:off x="171794" y="1570168"/>
          <a:ext cx="171794" cy="5072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07296"/>
              </a:lnTo>
              <a:lnTo>
                <a:pt x="171794" y="50729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A05439-4EAA-4F98-95FC-DA799A7651AF}">
      <dsp:nvSpPr>
        <dsp:cNvPr id="0" name=""/>
        <dsp:cNvSpPr/>
      </dsp:nvSpPr>
      <dsp:spPr>
        <a:xfrm>
          <a:off x="343589" y="1784911"/>
          <a:ext cx="1374356" cy="58510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u="none" kern="1200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电特性测试</a:t>
          </a:r>
          <a:endParaRPr lang="zh-CN" altLang="en-US" sz="1600" b="1" u="none" kern="1200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sp:txBody>
      <dsp:txXfrm>
        <a:off x="360726" y="1802048"/>
        <a:ext cx="1340082" cy="550832"/>
      </dsp:txXfrm>
    </dsp:sp>
    <dsp:sp modelId="{7F5237E2-66C5-4EFF-8A2E-3B634D57E300}">
      <dsp:nvSpPr>
        <dsp:cNvPr id="0" name=""/>
        <dsp:cNvSpPr/>
      </dsp:nvSpPr>
      <dsp:spPr>
        <a:xfrm>
          <a:off x="171794" y="1570168"/>
          <a:ext cx="171794" cy="14427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42773"/>
              </a:lnTo>
              <a:lnTo>
                <a:pt x="171794" y="144277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08EF8E-3033-4619-B9B4-57832F0EB818}">
      <dsp:nvSpPr>
        <dsp:cNvPr id="0" name=""/>
        <dsp:cNvSpPr/>
      </dsp:nvSpPr>
      <dsp:spPr>
        <a:xfrm>
          <a:off x="343589" y="2712181"/>
          <a:ext cx="1374356" cy="6015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u="none" kern="1200" dirty="0" smtClean="0">
              <a:solidFill>
                <a:schemeClr val="tx1"/>
              </a:solidFill>
              <a:effectLst/>
              <a:latin typeface="黑体" pitchFamily="2" charset="-122"/>
              <a:ea typeface="黑体" pitchFamily="2" charset="-122"/>
            </a:rPr>
            <a:t>功能测试</a:t>
          </a:r>
          <a:endParaRPr lang="zh-CN" altLang="en-US" sz="1600" b="1" u="none" kern="1200" dirty="0">
            <a:solidFill>
              <a:schemeClr val="tx1"/>
            </a:solidFill>
            <a:effectLst/>
            <a:latin typeface="黑体" pitchFamily="2" charset="-122"/>
            <a:ea typeface="黑体" pitchFamily="2" charset="-122"/>
          </a:endParaRPr>
        </a:p>
      </dsp:txBody>
      <dsp:txXfrm>
        <a:off x="361207" y="2729799"/>
        <a:ext cx="1339120" cy="5662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C98D53-B772-41A2-AED9-DAE4A5CE64D5}" type="datetimeFigureOut">
              <a:rPr lang="zh-CN" altLang="en-US" smtClean="0"/>
              <a:t>2015/11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29B52E-52EB-4559-87B2-F323CE781C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4255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B52E-52EB-4559-87B2-F323CE781CF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1783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5" name="直角三角形 4"/>
            <p:cNvSpPr>
              <a:spLocks noChangeArrowheads="1"/>
            </p:cNvSpPr>
            <p:nvPr/>
          </p:nvSpPr>
          <p:spPr bwMode="auto">
            <a:xfrm rot="10800000">
              <a:off x="1643063" y="0"/>
              <a:ext cx="4786312" cy="5715000"/>
            </a:xfrm>
            <a:prstGeom prst="rtTriangle">
              <a:avLst/>
            </a:prstGeom>
            <a:solidFill>
              <a:srgbClr val="B7CCE4"/>
            </a:solidFill>
            <a:ln>
              <a:noFill/>
            </a:ln>
            <a:ex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>
                <a:solidFill>
                  <a:srgbClr val="FFFFFF"/>
                </a:solidFill>
                <a:latin typeface="+mn-lt"/>
                <a:ea typeface="+mn-ea"/>
              </a:endParaRPr>
            </a:p>
          </p:txBody>
        </p:sp>
        <p:sp>
          <p:nvSpPr>
            <p:cNvPr id="6" name="矩形 5"/>
            <p:cNvSpPr>
              <a:spLocks noChangeArrowheads="1"/>
            </p:cNvSpPr>
            <p:nvPr/>
          </p:nvSpPr>
          <p:spPr bwMode="auto">
            <a:xfrm>
              <a:off x="6429375" y="0"/>
              <a:ext cx="2714625" cy="5715000"/>
            </a:xfrm>
            <a:prstGeom prst="rect">
              <a:avLst/>
            </a:prstGeom>
            <a:solidFill>
              <a:srgbClr val="B7CCE4"/>
            </a:solidFill>
            <a:ln>
              <a:noFill/>
            </a:ln>
            <a:ex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>
                <a:solidFill>
                  <a:srgbClr val="FFFFFF"/>
                </a:solidFill>
                <a:latin typeface="+mn-lt"/>
                <a:ea typeface="+mn-ea"/>
              </a:endParaRPr>
            </a:p>
          </p:txBody>
        </p:sp>
        <p:sp>
          <p:nvSpPr>
            <p:cNvPr id="7" name="直角三角形 6"/>
            <p:cNvSpPr>
              <a:spLocks noChangeArrowheads="1"/>
            </p:cNvSpPr>
            <p:nvPr/>
          </p:nvSpPr>
          <p:spPr bwMode="auto">
            <a:xfrm>
              <a:off x="6429375" y="5715000"/>
              <a:ext cx="1000125" cy="1143000"/>
            </a:xfrm>
            <a:prstGeom prst="rtTriangle">
              <a:avLst/>
            </a:prstGeom>
            <a:solidFill>
              <a:srgbClr val="BFBFBF"/>
            </a:solidFill>
            <a:ln>
              <a:noFill/>
            </a:ln>
            <a:ex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>
                <a:solidFill>
                  <a:srgbClr val="FFFFFF"/>
                </a:solidFill>
                <a:latin typeface="+mn-lt"/>
                <a:ea typeface="+mn-ea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5715000"/>
              <a:ext cx="6429375" cy="1143000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>
                <a:solidFill>
                  <a:srgbClr val="FFFFFF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9" name="矩形 9"/>
          <p:cNvSpPr>
            <a:spLocks noChangeArrowheads="1"/>
          </p:cNvSpPr>
          <p:nvPr userDrawn="1"/>
        </p:nvSpPr>
        <p:spPr bwMode="auto">
          <a:xfrm>
            <a:off x="0" y="1490663"/>
            <a:ext cx="9144000" cy="714375"/>
          </a:xfrm>
          <a:prstGeom prst="rect">
            <a:avLst/>
          </a:prstGeom>
          <a:solidFill>
            <a:srgbClr val="366092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10" name="Picture 2" descr="E:\亦庄全景_副本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2205038"/>
            <a:ext cx="9144000" cy="3509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9"/>
          <p:cNvSpPr>
            <a:spLocks noChangeArrowheads="1"/>
          </p:cNvSpPr>
          <p:nvPr userDrawn="1"/>
        </p:nvSpPr>
        <p:spPr bwMode="auto">
          <a:xfrm>
            <a:off x="684213" y="6021388"/>
            <a:ext cx="2698750" cy="36671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科学、公正、诚信、服务</a:t>
            </a:r>
            <a:endParaRPr lang="zh-CN" altLang="en-US" dirty="0">
              <a:latin typeface="+mn-lt"/>
              <a:ea typeface="+mn-ea"/>
            </a:endParaRPr>
          </a:p>
        </p:txBody>
      </p:sp>
      <p:grpSp>
        <p:nvGrpSpPr>
          <p:cNvPr id="12" name="Group 12"/>
          <p:cNvGrpSpPr>
            <a:grpSpLocks/>
          </p:cNvGrpSpPr>
          <p:nvPr userDrawn="1"/>
        </p:nvGrpSpPr>
        <p:grpSpPr bwMode="auto">
          <a:xfrm>
            <a:off x="323850" y="5734050"/>
            <a:ext cx="3471863" cy="936625"/>
            <a:chOff x="0" y="0"/>
            <a:chExt cx="3471865" cy="936625"/>
          </a:xfrm>
        </p:grpSpPr>
        <p:sp>
          <p:nvSpPr>
            <p:cNvPr id="13" name="Line 7"/>
            <p:cNvSpPr>
              <a:spLocks noChangeShapeType="1"/>
            </p:cNvSpPr>
            <p:nvPr/>
          </p:nvSpPr>
          <p:spPr bwMode="auto">
            <a:xfrm>
              <a:off x="0" y="785813"/>
              <a:ext cx="3311527" cy="1587"/>
            </a:xfrm>
            <a:prstGeom prst="line">
              <a:avLst/>
            </a:prstGeom>
            <a:noFill/>
            <a:ln w="25400" cmpd="sng">
              <a:solidFill>
                <a:schemeClr val="bg1"/>
              </a:solidFill>
              <a:miter lim="800000"/>
              <a:headEnd/>
              <a:tailEnd/>
            </a:ln>
            <a:ex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>
                <a:solidFill>
                  <a:srgbClr val="000000"/>
                </a:solidFill>
                <a:latin typeface="+mn-lt"/>
                <a:ea typeface="+mn-ea"/>
                <a:sym typeface="Arial" pitchFamily="34" charset="0"/>
              </a:endParaRPr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 flipV="1">
              <a:off x="285750" y="0"/>
              <a:ext cx="0" cy="936625"/>
            </a:xfrm>
            <a:prstGeom prst="line">
              <a:avLst/>
            </a:prstGeom>
            <a:noFill/>
            <a:ln w="25400" cmpd="sng">
              <a:solidFill>
                <a:schemeClr val="bg1"/>
              </a:solidFill>
              <a:miter lim="800000"/>
              <a:headEnd/>
              <a:tailEnd/>
            </a:ln>
            <a:ex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>
                <a:solidFill>
                  <a:srgbClr val="000000"/>
                </a:solidFill>
                <a:latin typeface="+mn-lt"/>
                <a:ea typeface="+mn-ea"/>
                <a:sym typeface="Arial" pitchFamily="34" charset="0"/>
              </a:endParaRPr>
            </a:p>
          </p:txBody>
        </p:sp>
        <p:sp>
          <p:nvSpPr>
            <p:cNvPr id="15" name="Text Box 6"/>
            <p:cNvSpPr>
              <a:spLocks noChangeArrowheads="1"/>
            </p:cNvSpPr>
            <p:nvPr/>
          </p:nvSpPr>
          <p:spPr bwMode="auto">
            <a:xfrm>
              <a:off x="357188" y="0"/>
              <a:ext cx="3114677" cy="3968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20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pic>
        <p:nvPicPr>
          <p:cNvPr id="16" name="图片 10" descr="CESI标志2.bmp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745413" y="28575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图片 3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0" y="339725"/>
            <a:ext cx="2033588" cy="84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9512" y="1490663"/>
            <a:ext cx="8784976" cy="71437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95536" y="5445224"/>
            <a:ext cx="6400800" cy="541685"/>
          </a:xfrm>
        </p:spPr>
        <p:txBody>
          <a:bodyPr>
            <a:noAutofit/>
          </a:bodyPr>
          <a:lstStyle>
            <a:lvl1pPr marL="0" indent="0" algn="ctr">
              <a:buNone/>
              <a:defRPr sz="2800" b="1">
                <a:solidFill>
                  <a:schemeClr val="accent1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>
            <a:spLocks noChangeArrowheads="1"/>
          </p:cNvSpPr>
          <p:nvPr userDrawn="1"/>
        </p:nvSpPr>
        <p:spPr bwMode="auto">
          <a:xfrm>
            <a:off x="0" y="0"/>
            <a:ext cx="9144000" cy="857250"/>
          </a:xfrm>
          <a:prstGeom prst="rect">
            <a:avLst/>
          </a:prstGeom>
          <a:solidFill>
            <a:srgbClr val="8CB3E3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6" name="图片 9" descr="CESI标志2.bmp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245475" y="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895349"/>
            <a:ext cx="5486400" cy="38322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218F4-8E0E-417C-B9E9-E7B74D9EE66D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2F5834-65E2-43D6-B75C-62AE9A045B5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 userDrawn="1"/>
        </p:nvSpPr>
        <p:spPr bwMode="auto">
          <a:xfrm>
            <a:off x="0" y="0"/>
            <a:ext cx="9144000" cy="857250"/>
          </a:xfrm>
          <a:prstGeom prst="rect">
            <a:avLst/>
          </a:prstGeom>
          <a:solidFill>
            <a:srgbClr val="8CB3E3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5" name="图片 9" descr="CESI标志2.bmp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245475" y="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052736"/>
            <a:ext cx="8229600" cy="5073427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B5DD7B-C2D6-403E-8F7B-C9988544CF08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D177BC-5D18-4D1D-B39C-4AAB22C436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 userDrawn="1"/>
        </p:nvSpPr>
        <p:spPr bwMode="auto">
          <a:xfrm>
            <a:off x="0" y="0"/>
            <a:ext cx="9144000" cy="857250"/>
          </a:xfrm>
          <a:prstGeom prst="rect">
            <a:avLst/>
          </a:prstGeom>
          <a:solidFill>
            <a:srgbClr val="8CB3E3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5" name="图片 9" descr="CESI标志2.bmp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245475" y="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052736"/>
            <a:ext cx="2057400" cy="5073427"/>
          </a:xfrm>
        </p:spPr>
        <p:txBody>
          <a:bodyPr vert="eaVert"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052736"/>
            <a:ext cx="6019800" cy="5073427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FC4E2A-FFFF-4825-90D0-AF48963E91C1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287E95-E181-4D68-8FA5-3C821995ACC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9BF80A-1A26-4F38-B695-B8D2ACC927BE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7CC4C1-738A-4E6B-9832-98FD257A42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127228-4896-4760-B064-44710A39F576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14B8D6-5E97-4465-82BB-CF29C8E7CD9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BBCC75-313B-48B8-832B-7433CB345629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6D4757-B6AD-4321-BF41-48FB519346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414A98-EB66-48D0-BEE5-5B6A8CB8C186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123DA-8885-495E-B36F-220D9D9CD31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389F05-1462-445F-9C46-9F5491955DBB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7B8ACC-19D7-481A-A69D-0D64E882A20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55356-39EB-4D97-839D-4564ACA9DFC5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45B776-B176-4F4B-9242-A8075AB262A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17AA5B-F93C-4E35-A154-526E7F5A3900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4C3030-97DC-42E9-AB3E-6EDF7E0FCD3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 userDrawn="1"/>
        </p:nvSpPr>
        <p:spPr bwMode="auto">
          <a:xfrm>
            <a:off x="0" y="0"/>
            <a:ext cx="9144000" cy="857250"/>
          </a:xfrm>
          <a:prstGeom prst="rect">
            <a:avLst/>
          </a:prstGeom>
          <a:solidFill>
            <a:srgbClr val="8CB3E3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5" name="图片 9" descr="CESI标志2.bmp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245475" y="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8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127000"/>
            <a:ext cx="15478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A78CA5-257B-4F44-B5E6-3EE53EAC08D6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2B1269-8393-46C3-8C2F-DA4D24D9D69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E27C60-2A24-419F-89B7-A07377F229E8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4C019A-2804-42E3-AB70-F1FDCC82909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D06A37-C2E4-47D6-AF8E-3F7590F29DA0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C7C518-72C6-4D75-8CD8-0F2CC7EB17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85CA87-EBDC-403D-8A20-2F5FBEFAE9C3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3C026E-DA92-4B7D-916B-DBCCF356F57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F5AE3F-E27F-424D-96A2-45F8342AE1EF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68B8F8-ECDF-4300-A9AD-D33CCE2395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 userDrawn="1"/>
        </p:nvSpPr>
        <p:spPr bwMode="auto">
          <a:xfrm>
            <a:off x="0" y="0"/>
            <a:ext cx="9144000" cy="857250"/>
          </a:xfrm>
          <a:prstGeom prst="rect">
            <a:avLst/>
          </a:prstGeom>
          <a:solidFill>
            <a:srgbClr val="8CB3E3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5" name="图片 9" descr="CESI标志2.bmp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245475" y="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861A10-FF7D-4F72-9AE8-3FEC061F7139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7AA2C1-9F15-4D79-B75C-DF9E58F7945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>
            <a:spLocks noChangeArrowheads="1"/>
          </p:cNvSpPr>
          <p:nvPr userDrawn="1"/>
        </p:nvSpPr>
        <p:spPr bwMode="auto">
          <a:xfrm>
            <a:off x="0" y="0"/>
            <a:ext cx="9144000" cy="857250"/>
          </a:xfrm>
          <a:prstGeom prst="rect">
            <a:avLst/>
          </a:prstGeom>
          <a:solidFill>
            <a:srgbClr val="8CB3E3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6" name="图片 9" descr="CESI标志2.bmp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245475" y="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6876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76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03B806-C5C6-4F55-8B09-6DA6B82D73AE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C49CCF-4866-4AFB-800D-8AE9D255D9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4"/>
          <p:cNvSpPr>
            <a:spLocks noChangeArrowheads="1"/>
          </p:cNvSpPr>
          <p:nvPr userDrawn="1"/>
        </p:nvSpPr>
        <p:spPr bwMode="auto">
          <a:xfrm>
            <a:off x="0" y="0"/>
            <a:ext cx="9144000" cy="857250"/>
          </a:xfrm>
          <a:prstGeom prst="rect">
            <a:avLst/>
          </a:prstGeom>
          <a:solidFill>
            <a:srgbClr val="8CB3E3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8" name="图片 9" descr="CESI标志2.bmp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245475" y="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90852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90852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04E3C4-10AB-47FB-AE86-561143CB9831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10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514456-96B8-4ED5-AB4B-D067DE42E36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4"/>
          <p:cNvSpPr>
            <a:spLocks noChangeArrowheads="1"/>
          </p:cNvSpPr>
          <p:nvPr userDrawn="1"/>
        </p:nvSpPr>
        <p:spPr bwMode="auto">
          <a:xfrm>
            <a:off x="0" y="0"/>
            <a:ext cx="9144000" cy="857250"/>
          </a:xfrm>
          <a:prstGeom prst="rect">
            <a:avLst/>
          </a:prstGeom>
          <a:solidFill>
            <a:srgbClr val="8CB3E3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4" name="图片 9" descr="CESI标志2.bmp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245475" y="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8E7528-CB8A-48BF-B76A-4C908BC637A8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1A5553-03F0-4B4E-8579-7E87F8854B9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4"/>
          <p:cNvSpPr>
            <a:spLocks noChangeArrowheads="1"/>
          </p:cNvSpPr>
          <p:nvPr userDrawn="1"/>
        </p:nvSpPr>
        <p:spPr bwMode="auto">
          <a:xfrm>
            <a:off x="0" y="0"/>
            <a:ext cx="9144000" cy="857250"/>
          </a:xfrm>
          <a:prstGeom prst="rect">
            <a:avLst/>
          </a:prstGeom>
          <a:solidFill>
            <a:srgbClr val="8CB3E3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8" name="图片 9" descr="CESI标志2.bmp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245475" y="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AutoShape 5"/>
          <p:cNvSpPr>
            <a:spLocks noChangeArrowheads="1"/>
          </p:cNvSpPr>
          <p:nvPr userDrawn="1"/>
        </p:nvSpPr>
        <p:spPr bwMode="auto">
          <a:xfrm>
            <a:off x="1809750" y="1525588"/>
            <a:ext cx="5786438" cy="4730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2D2D2"/>
              </a:gs>
              <a:gs pos="50000">
                <a:srgbClr val="E2E2E2"/>
              </a:gs>
              <a:gs pos="100000">
                <a:srgbClr val="F0F0F0"/>
              </a:gs>
            </a:gsLst>
            <a:lin ang="5400000" scaled="1"/>
          </a:gradFill>
          <a:ln w="12700" cmpd="sng">
            <a:solidFill>
              <a:srgbClr val="DCDCDC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 b="1">
              <a:solidFill>
                <a:srgbClr val="000000"/>
              </a:solidFill>
              <a:latin typeface="Calibri" pitchFamily="34" charset="0"/>
              <a:ea typeface="+mn-ea"/>
              <a:sym typeface="Calibri" pitchFamily="34" charset="0"/>
            </a:endParaRPr>
          </a:p>
        </p:txBody>
      </p:sp>
      <p:grpSp>
        <p:nvGrpSpPr>
          <p:cNvPr id="10" name="Group 6"/>
          <p:cNvGrpSpPr>
            <a:grpSpLocks/>
          </p:cNvGrpSpPr>
          <p:nvPr userDrawn="1"/>
        </p:nvGrpSpPr>
        <p:grpSpPr bwMode="auto">
          <a:xfrm>
            <a:off x="2024063" y="1412875"/>
            <a:ext cx="660400" cy="657225"/>
            <a:chOff x="0" y="0"/>
            <a:chExt cx="660400" cy="657225"/>
          </a:xfrm>
        </p:grpSpPr>
        <p:grpSp>
          <p:nvGrpSpPr>
            <p:cNvPr id="11" name="Group 7"/>
            <p:cNvGrpSpPr>
              <a:grpSpLocks/>
            </p:cNvGrpSpPr>
            <p:nvPr/>
          </p:nvGrpSpPr>
          <p:grpSpPr bwMode="auto">
            <a:xfrm>
              <a:off x="0" y="0"/>
              <a:ext cx="660400" cy="657225"/>
              <a:chOff x="0" y="0"/>
              <a:chExt cx="416" cy="414"/>
            </a:xfrm>
          </p:grpSpPr>
          <p:sp>
            <p:nvSpPr>
              <p:cNvPr id="13" name="Oval 35"/>
              <p:cNvSpPr>
                <a:spLocks noChangeArrowheads="1"/>
              </p:cNvSpPr>
              <p:nvPr/>
            </p:nvSpPr>
            <p:spPr bwMode="auto">
              <a:xfrm>
                <a:off x="0" y="2"/>
                <a:ext cx="416" cy="412"/>
              </a:xfrm>
              <a:prstGeom prst="ellipse">
                <a:avLst/>
              </a:prstGeom>
              <a:solidFill>
                <a:srgbClr val="003300"/>
              </a:solidFill>
              <a:ln w="28575" cmpd="sng">
                <a:solidFill>
                  <a:srgbClr val="F8F8F8">
                    <a:alpha val="67999"/>
                  </a:srgbClr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zh-CN" b="1">
                  <a:solidFill>
                    <a:srgbClr val="000000"/>
                  </a:solidFill>
                  <a:latin typeface="Calibri" pitchFamily="34" charset="0"/>
                  <a:ea typeface="+mn-ea"/>
                  <a:sym typeface="Calibri" pitchFamily="34" charset="0"/>
                </a:endParaRPr>
              </a:p>
            </p:txBody>
          </p:sp>
          <p:pic>
            <p:nvPicPr>
              <p:cNvPr id="14" name="Picture 36" descr="cir_lighteffect0"/>
              <p:cNvPicPr>
                <a:picLocks noChangeAspect="1" noChangeArrowheads="1"/>
              </p:cNvPicPr>
              <p:nvPr/>
            </p:nvPicPr>
            <p:blipFill>
              <a:blip r:embed="rId3">
                <a:lum bright="18000" contrast="-12000"/>
              </a:blip>
              <a:srcRect/>
              <a:stretch>
                <a:fillRect/>
              </a:stretch>
            </p:blipFill>
            <p:spPr bwMode="auto">
              <a:xfrm>
                <a:off x="35" y="0"/>
                <a:ext cx="344" cy="3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2" name="Text Box 40"/>
            <p:cNvSpPr>
              <a:spLocks noChangeArrowheads="1"/>
            </p:cNvSpPr>
            <p:nvPr/>
          </p:nvSpPr>
          <p:spPr bwMode="auto">
            <a:xfrm>
              <a:off x="49212" y="98425"/>
              <a:ext cx="571500" cy="4572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sz="2400" b="1" dirty="0">
                  <a:solidFill>
                    <a:srgbClr val="FFFFFF"/>
                  </a:solidFill>
                  <a:latin typeface="+mn-lt"/>
                  <a:ea typeface="+mn-ea"/>
                  <a:sym typeface="Arial" pitchFamily="34" charset="0"/>
                </a:rPr>
                <a:t>1</a:t>
              </a:r>
              <a:endParaRPr lang="zh-CN" altLang="en-US" dirty="0">
                <a:latin typeface="+mn-lt"/>
                <a:ea typeface="+mn-ea"/>
              </a:endParaRPr>
            </a:p>
          </p:txBody>
        </p:sp>
      </p:grpSp>
      <p:sp>
        <p:nvSpPr>
          <p:cNvPr id="15" name="AutoShape 5"/>
          <p:cNvSpPr>
            <a:spLocks noChangeArrowheads="1"/>
          </p:cNvSpPr>
          <p:nvPr userDrawn="1"/>
        </p:nvSpPr>
        <p:spPr bwMode="auto">
          <a:xfrm>
            <a:off x="1809750" y="2719388"/>
            <a:ext cx="5786438" cy="47466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2D2D2"/>
              </a:gs>
              <a:gs pos="50000">
                <a:srgbClr val="E2E2E2"/>
              </a:gs>
              <a:gs pos="100000">
                <a:srgbClr val="F0F0F0"/>
              </a:gs>
            </a:gsLst>
            <a:lin ang="5400000" scaled="1"/>
          </a:gradFill>
          <a:ln w="12700" cmpd="sng">
            <a:solidFill>
              <a:srgbClr val="DCDCDC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 b="1">
              <a:solidFill>
                <a:srgbClr val="000000"/>
              </a:solidFill>
              <a:latin typeface="Calibri" pitchFamily="34" charset="0"/>
              <a:ea typeface="+mn-ea"/>
              <a:sym typeface="Calibri" pitchFamily="34" charset="0"/>
            </a:endParaRPr>
          </a:p>
        </p:txBody>
      </p:sp>
      <p:grpSp>
        <p:nvGrpSpPr>
          <p:cNvPr id="16" name="Group 13"/>
          <p:cNvGrpSpPr>
            <a:grpSpLocks/>
          </p:cNvGrpSpPr>
          <p:nvPr userDrawn="1"/>
        </p:nvGrpSpPr>
        <p:grpSpPr bwMode="auto">
          <a:xfrm>
            <a:off x="2024063" y="2646363"/>
            <a:ext cx="660400" cy="657225"/>
            <a:chOff x="0" y="0"/>
            <a:chExt cx="660400" cy="657225"/>
          </a:xfrm>
        </p:grpSpPr>
        <p:grpSp>
          <p:nvGrpSpPr>
            <p:cNvPr id="17" name="Group 14"/>
            <p:cNvGrpSpPr>
              <a:grpSpLocks/>
            </p:cNvGrpSpPr>
            <p:nvPr/>
          </p:nvGrpSpPr>
          <p:grpSpPr bwMode="auto">
            <a:xfrm>
              <a:off x="0" y="0"/>
              <a:ext cx="660400" cy="657225"/>
              <a:chOff x="0" y="0"/>
              <a:chExt cx="416" cy="414"/>
            </a:xfrm>
          </p:grpSpPr>
          <p:sp>
            <p:nvSpPr>
              <p:cNvPr id="19" name="Oval 35"/>
              <p:cNvSpPr>
                <a:spLocks noChangeArrowheads="1"/>
              </p:cNvSpPr>
              <p:nvPr/>
            </p:nvSpPr>
            <p:spPr bwMode="auto">
              <a:xfrm>
                <a:off x="0" y="2"/>
                <a:ext cx="416" cy="412"/>
              </a:xfrm>
              <a:prstGeom prst="ellipse">
                <a:avLst/>
              </a:prstGeom>
              <a:solidFill>
                <a:srgbClr val="008000"/>
              </a:solidFill>
              <a:ln w="28575" cmpd="sng">
                <a:solidFill>
                  <a:srgbClr val="F8F8F8">
                    <a:alpha val="67999"/>
                  </a:srgbClr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zh-CN" b="1">
                  <a:solidFill>
                    <a:srgbClr val="000000"/>
                  </a:solidFill>
                  <a:latin typeface="Calibri" pitchFamily="34" charset="0"/>
                  <a:ea typeface="+mn-ea"/>
                  <a:sym typeface="Calibri" pitchFamily="34" charset="0"/>
                </a:endParaRPr>
              </a:p>
            </p:txBody>
          </p:sp>
          <p:pic>
            <p:nvPicPr>
              <p:cNvPr id="20" name="Picture 36" descr="cir_lighteffect0"/>
              <p:cNvPicPr>
                <a:picLocks noChangeAspect="1" noChangeArrowheads="1"/>
              </p:cNvPicPr>
              <p:nvPr/>
            </p:nvPicPr>
            <p:blipFill>
              <a:blip r:embed="rId3">
                <a:lum bright="18000" contrast="-12000"/>
              </a:blip>
              <a:srcRect/>
              <a:stretch>
                <a:fillRect/>
              </a:stretch>
            </p:blipFill>
            <p:spPr bwMode="auto">
              <a:xfrm>
                <a:off x="35" y="0"/>
                <a:ext cx="344" cy="3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8" name="Text Box 40"/>
            <p:cNvSpPr>
              <a:spLocks noChangeArrowheads="1"/>
            </p:cNvSpPr>
            <p:nvPr/>
          </p:nvSpPr>
          <p:spPr bwMode="auto">
            <a:xfrm>
              <a:off x="49212" y="98425"/>
              <a:ext cx="571500" cy="4572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sz="2400" b="1">
                  <a:solidFill>
                    <a:srgbClr val="FFFFFF"/>
                  </a:solidFill>
                  <a:latin typeface="+mn-lt"/>
                  <a:ea typeface="+mn-ea"/>
                  <a:sym typeface="Arial" pitchFamily="34" charset="0"/>
                </a:rPr>
                <a:t>2</a:t>
              </a:r>
            </a:p>
          </p:txBody>
        </p:sp>
      </p:grpSp>
      <p:sp>
        <p:nvSpPr>
          <p:cNvPr id="21" name="AutoShape 5"/>
          <p:cNvSpPr>
            <a:spLocks noChangeArrowheads="1"/>
          </p:cNvSpPr>
          <p:nvPr userDrawn="1"/>
        </p:nvSpPr>
        <p:spPr bwMode="auto">
          <a:xfrm>
            <a:off x="1809750" y="3900488"/>
            <a:ext cx="5786438" cy="47466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2D2D2"/>
              </a:gs>
              <a:gs pos="50000">
                <a:srgbClr val="E2E2E2"/>
              </a:gs>
              <a:gs pos="100000">
                <a:srgbClr val="F0F0F0"/>
              </a:gs>
            </a:gsLst>
            <a:lin ang="5400000" scaled="1"/>
          </a:gradFill>
          <a:ln w="12700" cmpd="sng">
            <a:solidFill>
              <a:srgbClr val="DCDCDC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 b="1">
              <a:solidFill>
                <a:srgbClr val="000000"/>
              </a:solidFill>
              <a:latin typeface="Calibri" pitchFamily="34" charset="0"/>
              <a:ea typeface="+mn-ea"/>
              <a:sym typeface="Calibri" pitchFamily="34" charset="0"/>
            </a:endParaRPr>
          </a:p>
        </p:txBody>
      </p:sp>
      <p:grpSp>
        <p:nvGrpSpPr>
          <p:cNvPr id="22" name="Group 20"/>
          <p:cNvGrpSpPr>
            <a:grpSpLocks/>
          </p:cNvGrpSpPr>
          <p:nvPr userDrawn="1"/>
        </p:nvGrpSpPr>
        <p:grpSpPr bwMode="auto">
          <a:xfrm>
            <a:off x="2039938" y="3802063"/>
            <a:ext cx="660400" cy="654050"/>
            <a:chOff x="0" y="3175"/>
            <a:chExt cx="660400" cy="654050"/>
          </a:xfrm>
        </p:grpSpPr>
        <p:grpSp>
          <p:nvGrpSpPr>
            <p:cNvPr id="23" name="Group 21"/>
            <p:cNvGrpSpPr>
              <a:grpSpLocks/>
            </p:cNvGrpSpPr>
            <p:nvPr userDrawn="1"/>
          </p:nvGrpSpPr>
          <p:grpSpPr bwMode="auto">
            <a:xfrm>
              <a:off x="0" y="3175"/>
              <a:ext cx="660400" cy="654050"/>
              <a:chOff x="0" y="2"/>
              <a:chExt cx="416" cy="412"/>
            </a:xfrm>
          </p:grpSpPr>
          <p:sp>
            <p:nvSpPr>
              <p:cNvPr id="25" name="Oval 35"/>
              <p:cNvSpPr>
                <a:spLocks noChangeArrowheads="1"/>
              </p:cNvSpPr>
              <p:nvPr/>
            </p:nvSpPr>
            <p:spPr bwMode="auto">
              <a:xfrm>
                <a:off x="0" y="2"/>
                <a:ext cx="416" cy="412"/>
              </a:xfrm>
              <a:prstGeom prst="ellipse">
                <a:avLst/>
              </a:prstGeom>
              <a:solidFill>
                <a:schemeClr val="accent6">
                  <a:lumMod val="75000"/>
                </a:schemeClr>
              </a:solidFill>
              <a:ln w="28575" cmpd="sng">
                <a:solidFill>
                  <a:srgbClr val="F8F8F8">
                    <a:alpha val="67999"/>
                  </a:srgbClr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zh-CN" b="1">
                  <a:solidFill>
                    <a:srgbClr val="000000"/>
                  </a:solidFill>
                  <a:latin typeface="Calibri" pitchFamily="34" charset="0"/>
                  <a:ea typeface="+mn-ea"/>
                  <a:sym typeface="Calibri" pitchFamily="34" charset="0"/>
                </a:endParaRPr>
              </a:p>
            </p:txBody>
          </p:sp>
          <p:pic>
            <p:nvPicPr>
              <p:cNvPr id="26" name="Picture 36" descr="cir_lighteffect0"/>
              <p:cNvPicPr>
                <a:picLocks noChangeAspect="1" noChangeArrowheads="1"/>
              </p:cNvPicPr>
              <p:nvPr userDrawn="1"/>
            </p:nvPicPr>
            <p:blipFill>
              <a:blip r:embed="rId3">
                <a:lum bright="18000" contrast="-12000"/>
              </a:blip>
              <a:srcRect/>
              <a:stretch>
                <a:fillRect/>
              </a:stretch>
            </p:blipFill>
            <p:spPr bwMode="auto">
              <a:xfrm>
                <a:off x="36" y="29"/>
                <a:ext cx="344" cy="3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4" name="Text Box 40"/>
            <p:cNvSpPr>
              <a:spLocks noChangeArrowheads="1"/>
            </p:cNvSpPr>
            <p:nvPr/>
          </p:nvSpPr>
          <p:spPr bwMode="auto">
            <a:xfrm>
              <a:off x="49212" y="98425"/>
              <a:ext cx="571500" cy="4572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sz="2400" b="1" dirty="0">
                  <a:solidFill>
                    <a:srgbClr val="FFFFFF"/>
                  </a:solidFill>
                  <a:latin typeface="+mn-lt"/>
                  <a:ea typeface="+mn-ea"/>
                  <a:sym typeface="Arial" pitchFamily="34" charset="0"/>
                </a:rPr>
                <a:t>3</a:t>
              </a:r>
            </a:p>
          </p:txBody>
        </p:sp>
      </p:grpSp>
      <p:sp>
        <p:nvSpPr>
          <p:cNvPr id="27" name="AutoShape 5"/>
          <p:cNvSpPr>
            <a:spLocks noChangeArrowheads="1"/>
          </p:cNvSpPr>
          <p:nvPr userDrawn="1"/>
        </p:nvSpPr>
        <p:spPr bwMode="auto">
          <a:xfrm>
            <a:off x="1835150" y="5043488"/>
            <a:ext cx="5786438" cy="47466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2D2D2"/>
              </a:gs>
              <a:gs pos="50000">
                <a:srgbClr val="E2E2E2"/>
              </a:gs>
              <a:gs pos="100000">
                <a:srgbClr val="F0F0F0"/>
              </a:gs>
            </a:gsLst>
            <a:lin ang="5400000" scaled="1"/>
          </a:gradFill>
          <a:ln w="12700" cmpd="sng">
            <a:solidFill>
              <a:srgbClr val="DCDCDC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 b="1">
              <a:solidFill>
                <a:srgbClr val="000000"/>
              </a:solidFill>
              <a:latin typeface="Calibri" pitchFamily="34" charset="0"/>
              <a:ea typeface="+mn-ea"/>
              <a:sym typeface="Calibri" pitchFamily="34" charset="0"/>
            </a:endParaRPr>
          </a:p>
        </p:txBody>
      </p:sp>
      <p:grpSp>
        <p:nvGrpSpPr>
          <p:cNvPr id="28" name="Group 20"/>
          <p:cNvGrpSpPr>
            <a:grpSpLocks/>
          </p:cNvGrpSpPr>
          <p:nvPr userDrawn="1"/>
        </p:nvGrpSpPr>
        <p:grpSpPr bwMode="auto">
          <a:xfrm>
            <a:off x="2049463" y="4932363"/>
            <a:ext cx="660400" cy="657225"/>
            <a:chOff x="0" y="0"/>
            <a:chExt cx="660400" cy="657225"/>
          </a:xfrm>
        </p:grpSpPr>
        <p:grpSp>
          <p:nvGrpSpPr>
            <p:cNvPr id="29" name="Group 21"/>
            <p:cNvGrpSpPr>
              <a:grpSpLocks/>
            </p:cNvGrpSpPr>
            <p:nvPr/>
          </p:nvGrpSpPr>
          <p:grpSpPr bwMode="auto">
            <a:xfrm>
              <a:off x="0" y="0"/>
              <a:ext cx="660400" cy="657225"/>
              <a:chOff x="0" y="0"/>
              <a:chExt cx="416" cy="414"/>
            </a:xfrm>
          </p:grpSpPr>
          <p:sp>
            <p:nvSpPr>
              <p:cNvPr id="31" name="Oval 35"/>
              <p:cNvSpPr>
                <a:spLocks noChangeArrowheads="1"/>
              </p:cNvSpPr>
              <p:nvPr/>
            </p:nvSpPr>
            <p:spPr bwMode="auto">
              <a:xfrm>
                <a:off x="0" y="2"/>
                <a:ext cx="416" cy="412"/>
              </a:xfrm>
              <a:prstGeom prst="ellipse">
                <a:avLst/>
              </a:prstGeom>
              <a:solidFill>
                <a:srgbClr val="CC0000"/>
              </a:solidFill>
              <a:ln w="28575" cmpd="sng">
                <a:solidFill>
                  <a:srgbClr val="F8F8F8">
                    <a:alpha val="67999"/>
                  </a:srgbClr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zh-CN" b="1">
                  <a:solidFill>
                    <a:srgbClr val="000000"/>
                  </a:solidFill>
                  <a:latin typeface="Calibri" pitchFamily="34" charset="0"/>
                  <a:ea typeface="+mn-ea"/>
                  <a:sym typeface="Calibri" pitchFamily="34" charset="0"/>
                </a:endParaRPr>
              </a:p>
            </p:txBody>
          </p:sp>
          <p:pic>
            <p:nvPicPr>
              <p:cNvPr id="35" name="Picture 36" descr="cir_lighteffect0"/>
              <p:cNvPicPr>
                <a:picLocks noChangeAspect="1" noChangeArrowheads="1"/>
              </p:cNvPicPr>
              <p:nvPr/>
            </p:nvPicPr>
            <p:blipFill>
              <a:blip r:embed="rId3">
                <a:lum bright="18000" contrast="-12000"/>
              </a:blip>
              <a:srcRect/>
              <a:stretch>
                <a:fillRect/>
              </a:stretch>
            </p:blipFill>
            <p:spPr bwMode="auto">
              <a:xfrm>
                <a:off x="35" y="0"/>
                <a:ext cx="344" cy="3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30" name="Text Box 40"/>
            <p:cNvSpPr>
              <a:spLocks noChangeArrowheads="1"/>
            </p:cNvSpPr>
            <p:nvPr/>
          </p:nvSpPr>
          <p:spPr bwMode="auto">
            <a:xfrm>
              <a:off x="49212" y="98425"/>
              <a:ext cx="571500" cy="4572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sz="2400" b="1" dirty="0">
                  <a:solidFill>
                    <a:srgbClr val="FFFFFF"/>
                  </a:solidFill>
                  <a:latin typeface="+mn-lt"/>
                  <a:ea typeface="+mn-ea"/>
                  <a:sym typeface="Arial" pitchFamily="34" charset="0"/>
                </a:rPr>
                <a:t>4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2" name="文本占位符 31"/>
          <p:cNvSpPr>
            <a:spLocks noGrp="1"/>
          </p:cNvSpPr>
          <p:nvPr>
            <p:ph type="body" sz="quarter" idx="13"/>
          </p:nvPr>
        </p:nvSpPr>
        <p:spPr>
          <a:xfrm>
            <a:off x="2699792" y="1475060"/>
            <a:ext cx="4536504" cy="585788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latin typeface="黑体" pitchFamily="49" charset="-122"/>
                <a:ea typeface="黑体" pitchFamily="49" charset="-122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33" name="文本占位符 31"/>
          <p:cNvSpPr>
            <a:spLocks noGrp="1"/>
          </p:cNvSpPr>
          <p:nvPr>
            <p:ph type="body" sz="quarter" idx="14"/>
          </p:nvPr>
        </p:nvSpPr>
        <p:spPr>
          <a:xfrm>
            <a:off x="2699792" y="2699196"/>
            <a:ext cx="4536504" cy="585788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latin typeface="黑体" pitchFamily="49" charset="-122"/>
                <a:ea typeface="黑体" pitchFamily="49" charset="-122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34" name="文本占位符 31"/>
          <p:cNvSpPr>
            <a:spLocks noGrp="1"/>
          </p:cNvSpPr>
          <p:nvPr>
            <p:ph type="body" sz="quarter" idx="15"/>
          </p:nvPr>
        </p:nvSpPr>
        <p:spPr>
          <a:xfrm>
            <a:off x="2699792" y="3859360"/>
            <a:ext cx="4536504" cy="585788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latin typeface="黑体" pitchFamily="49" charset="-122"/>
                <a:ea typeface="黑体" pitchFamily="49" charset="-122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41" name="文本占位符 31"/>
          <p:cNvSpPr>
            <a:spLocks noGrp="1"/>
          </p:cNvSpPr>
          <p:nvPr>
            <p:ph type="body" sz="quarter" idx="16"/>
          </p:nvPr>
        </p:nvSpPr>
        <p:spPr>
          <a:xfrm>
            <a:off x="2725738" y="5002111"/>
            <a:ext cx="4536504" cy="585788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latin typeface="黑体" pitchFamily="49" charset="-122"/>
                <a:ea typeface="黑体" pitchFamily="49" charset="-122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36" name="日期占位符 2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DD350B-FF4C-4D15-BC22-785C052A0449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37" name="页脚占位符 3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8" name="灯片编号占位符 4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CFCC7E-107D-4775-B21E-37DF985E178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4"/>
          <p:cNvSpPr>
            <a:spLocks noChangeArrowheads="1"/>
          </p:cNvSpPr>
          <p:nvPr userDrawn="1"/>
        </p:nvSpPr>
        <p:spPr bwMode="auto">
          <a:xfrm>
            <a:off x="0" y="0"/>
            <a:ext cx="9144000" cy="857250"/>
          </a:xfrm>
          <a:prstGeom prst="rect">
            <a:avLst/>
          </a:prstGeom>
          <a:solidFill>
            <a:srgbClr val="8CB3E3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3" name="图片 9" descr="CESI标志2.bmp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245475" y="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84C605-E3C7-4D41-9061-EF75D0475AA2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C7C915-9AFC-457F-B312-ED19DDA7FF9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>
            <a:spLocks noChangeArrowheads="1"/>
          </p:cNvSpPr>
          <p:nvPr userDrawn="1"/>
        </p:nvSpPr>
        <p:spPr bwMode="auto">
          <a:xfrm>
            <a:off x="0" y="0"/>
            <a:ext cx="9144000" cy="857250"/>
          </a:xfrm>
          <a:prstGeom prst="rect">
            <a:avLst/>
          </a:prstGeom>
          <a:solidFill>
            <a:srgbClr val="8CB3E3"/>
          </a:solidFill>
          <a:ln>
            <a:noFill/>
          </a:ln>
          <a:ex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pic>
        <p:nvPicPr>
          <p:cNvPr id="6" name="图片 9" descr="CESI标志2.bmp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245475" y="0"/>
            <a:ext cx="898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052736"/>
            <a:ext cx="5111750" cy="5073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772816"/>
            <a:ext cx="3008313" cy="43533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3008313" cy="72008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01BE8D-7A39-4901-8447-48906B5F6096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922883-D562-45CA-B842-07CB536093E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969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8493650-1F83-47F6-873A-E8FBAEB11D5F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9D75A24-8B07-438C-A042-5A9A4F9D732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433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A49F20C-3BA8-4C98-BFE5-4AEBA6D0F824}" type="datetimeFigureOut">
              <a:rPr lang="zh-CN" altLang="en-US"/>
              <a:pPr>
                <a:defRPr/>
              </a:pPr>
              <a:t>2015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A4DECC-BA49-4DE0-9780-4F3E13F9400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" Type="http://schemas.openxmlformats.org/officeDocument/2006/relationships/image" Target="../media/image6.gif"/><Relationship Id="rId16" Type="http://schemas.openxmlformats.org/officeDocument/2006/relationships/diagramColors" Target="../diagrams/colors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79388" y="1490663"/>
            <a:ext cx="8785225" cy="7143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CPU</a:t>
            </a:r>
            <a:r>
              <a:rPr lang="zh-CN" altLang="en-US" dirty="0" smtClean="0"/>
              <a:t>技术评测标准</a:t>
            </a:r>
            <a:r>
              <a:rPr lang="zh-CN" altLang="en-US" dirty="0"/>
              <a:t>介绍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评测标准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908050"/>
            <a:ext cx="8713787" cy="5805488"/>
          </a:xfrm>
        </p:spPr>
        <p:txBody>
          <a:bodyPr rtlCol="0">
            <a:normAutofit/>
          </a:bodyPr>
          <a:lstStyle/>
          <a:p>
            <a:pPr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标准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——GJB 7704-2012 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军用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方法</a:t>
            </a:r>
            <a:endParaRPr lang="en-US" altLang="zh-CN" sz="28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06400" y="1639888"/>
            <a:ext cx="7705725" cy="39401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algn="ctr" eaLnBrk="0" hangingPunct="0"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901700" indent="-444500" algn="ctr" eaLnBrk="0" hangingPunct="0"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algn="ctr" eaLnBrk="0" hangingPunct="0"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algn="ctr" eaLnBrk="0" hangingPunct="0"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algn="ctr" eaLnBrk="0" hangingPunct="0"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marL="342900" lvl="1" indent="-342900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en-US" altLang="zh-CN" sz="3200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200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电特性参数测试</a:t>
            </a:r>
            <a:endParaRPr lang="en-US" altLang="zh-CN" sz="3200" dirty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marL="742950" lvl="1" indent="-285750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800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静态特性参数</a:t>
            </a: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输入高低电平电压</a:t>
            </a: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输出高低电平电压</a:t>
            </a: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输入电流</a:t>
            </a: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输出电流</a:t>
            </a: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静态</a:t>
            </a:r>
            <a:r>
              <a:rPr lang="zh-CN" altLang="en-US" sz="2000" dirty="0" smtClean="0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电流</a:t>
            </a:r>
            <a:endParaRPr lang="en-US" altLang="zh-CN" sz="2000" dirty="0" smtClean="0">
              <a:solidFill>
                <a:srgbClr val="0070C0"/>
              </a:solidFill>
              <a:latin typeface="方正姚体" pitchFamily="2" charset="-122"/>
              <a:ea typeface="方正姚体" pitchFamily="2" charset="-122"/>
              <a:cs typeface="Times New Roman" pitchFamily="18" charset="0"/>
            </a:endParaRP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en-US" altLang="zh-CN" sz="2000" dirty="0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……</a:t>
            </a:r>
            <a:endParaRPr lang="zh-CN" altLang="en-US" sz="2000" dirty="0">
              <a:solidFill>
                <a:srgbClr val="0070C0"/>
              </a:solidFill>
              <a:latin typeface="方正姚体" pitchFamily="2" charset="-122"/>
              <a:ea typeface="方正姚体" pitchFamily="2" charset="-122"/>
              <a:cs typeface="Times New Roman" pitchFamily="18" charset="0"/>
            </a:endParaRPr>
          </a:p>
        </p:txBody>
      </p:sp>
      <p:sp>
        <p:nvSpPr>
          <p:cNvPr id="38916" name="Text Box 3"/>
          <p:cNvSpPr txBox="1">
            <a:spLocks noChangeArrowheads="1"/>
          </p:cNvSpPr>
          <p:nvPr/>
        </p:nvSpPr>
        <p:spPr bwMode="auto">
          <a:xfrm>
            <a:off x="4500563" y="2636838"/>
            <a:ext cx="4356100" cy="290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zh-CN" altLang="en-US" sz="2800" b="1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动态特性参数</a:t>
            </a:r>
          </a:p>
          <a:p>
            <a:pPr marL="1143000" lvl="2" indent="-2286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zh-CN" altLang="en-US" sz="2000" b="1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工作动态电流</a:t>
            </a:r>
          </a:p>
          <a:p>
            <a:pPr marL="1143000" lvl="2" indent="-2286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zh-CN" altLang="en-US" sz="2000" b="1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建立</a:t>
            </a:r>
            <a:r>
              <a:rPr lang="en-US" altLang="zh-CN" sz="2000" b="1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/</a:t>
            </a:r>
            <a:r>
              <a:rPr lang="zh-CN" altLang="en-US" sz="2000" b="1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保持时间</a:t>
            </a:r>
          </a:p>
          <a:p>
            <a:pPr marL="1143000" lvl="2" indent="-2286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zh-CN" altLang="en-US" sz="2000" b="1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延迟时间</a:t>
            </a:r>
          </a:p>
          <a:p>
            <a:pPr marL="1143000" lvl="2" indent="-2286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zh-CN" altLang="en-US" sz="2000" b="1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有效时间</a:t>
            </a:r>
            <a:endParaRPr lang="en-US" altLang="zh-CN" sz="2000" b="1">
              <a:solidFill>
                <a:srgbClr val="0070C0"/>
              </a:solidFill>
              <a:latin typeface="方正姚体" pitchFamily="2" charset="-122"/>
              <a:ea typeface="方正姚体" pitchFamily="2" charset="-122"/>
              <a:cs typeface="Times New Roman" pitchFamily="18" charset="0"/>
            </a:endParaRPr>
          </a:p>
          <a:p>
            <a:pPr marL="1143000" lvl="2" indent="-2286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en-US" altLang="zh-CN" sz="2000" b="1">
                <a:solidFill>
                  <a:srgbClr val="0070C0"/>
                </a:solidFill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……</a:t>
            </a:r>
            <a:endParaRPr lang="zh-CN" altLang="en-US" sz="2000" b="1">
              <a:solidFill>
                <a:srgbClr val="0070C0"/>
              </a:solidFill>
              <a:latin typeface="方正姚体" pitchFamily="2" charset="-122"/>
              <a:ea typeface="方正姚体" pitchFamily="2" charset="-122"/>
              <a:cs typeface="Times New Roman" pitchFamily="18" charset="0"/>
            </a:endParaRPr>
          </a:p>
        </p:txBody>
      </p:sp>
      <p:sp>
        <p:nvSpPr>
          <p:cNvPr id="38917" name="Text Box 3"/>
          <p:cNvSpPr txBox="1">
            <a:spLocks noChangeArrowheads="1"/>
          </p:cNvSpPr>
          <p:nvPr/>
        </p:nvSpPr>
        <p:spPr bwMode="auto">
          <a:xfrm>
            <a:off x="404813" y="5732463"/>
            <a:ext cx="8451850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1" indent="-3429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en-US" altLang="zh-CN" sz="3200" b="1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200" b="1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电特性参数测试方法按 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B/T 17574-1998 </a:t>
            </a:r>
            <a:endParaRPr lang="zh-CN" altLang="en-US" sz="2000" b="1">
              <a:solidFill>
                <a:srgbClr val="0070C0"/>
              </a:solidFill>
              <a:latin typeface="方正姚体" pitchFamily="2" charset="-122"/>
              <a:ea typeface="方正姚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评测标准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908050"/>
            <a:ext cx="8713787" cy="5805488"/>
          </a:xfrm>
        </p:spPr>
        <p:txBody>
          <a:bodyPr rtlCol="0">
            <a:normAutofit/>
          </a:bodyPr>
          <a:lstStyle/>
          <a:p>
            <a:pPr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标准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——GJB 7704-2012 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军用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方法</a:t>
            </a:r>
            <a:endParaRPr lang="en-US" altLang="zh-CN" sz="28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dirty="0"/>
          </a:p>
        </p:txBody>
      </p:sp>
      <p:graphicFrame>
        <p:nvGraphicFramePr>
          <p:cNvPr id="16" name="Group 39"/>
          <p:cNvGraphicFramePr>
            <a:graphicFrameLocks/>
          </p:cNvGraphicFramePr>
          <p:nvPr/>
        </p:nvGraphicFramePr>
        <p:xfrm>
          <a:off x="395288" y="1557338"/>
          <a:ext cx="8424936" cy="4896543"/>
        </p:xfrm>
        <a:graphic>
          <a:graphicData uri="http://schemas.openxmlformats.org/drawingml/2006/table">
            <a:tbl>
              <a:tblPr/>
              <a:tblGrid>
                <a:gridCol w="2358136"/>
                <a:gridCol w="6066800"/>
              </a:tblGrid>
              <a:tr h="6019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性能参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对应测试方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936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频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周期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6F6"/>
                    </a:solidFill>
                  </a:tcPr>
                </a:tc>
              </a:tr>
              <a:tr h="5919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功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3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静态功耗、典型应用与功耗管理模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3FA"/>
                    </a:solidFill>
                  </a:tcPr>
                </a:tc>
              </a:tr>
              <a:tr h="5936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字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通用寄存器移位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6F6"/>
                    </a:solidFill>
                  </a:tcPr>
                </a:tc>
              </a:tr>
              <a:tr h="5936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多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3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多进程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线程推算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3FA"/>
                    </a:solidFill>
                  </a:tcPr>
                </a:tc>
              </a:tr>
              <a:tr h="7363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运算能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CPU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整数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浮点运算峰值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7347D"/>
                        </a:solidFill>
                        <a:effectLst/>
                        <a:latin typeface="方正姚体" pitchFamily="2" charset="-122"/>
                        <a:ea typeface="方正姚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6F6"/>
                    </a:solidFill>
                  </a:tcPr>
                </a:tc>
              </a:tr>
              <a:tr h="5919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缓存级数与容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3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数据带宽推算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3FA"/>
                    </a:solidFill>
                  </a:tcPr>
                </a:tc>
              </a:tr>
              <a:tr h="5936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数据类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IEEE 75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7347D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标准符合性测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6F6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评测标准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908050"/>
            <a:ext cx="8713787" cy="5805488"/>
          </a:xfrm>
        </p:spPr>
        <p:txBody>
          <a:bodyPr rtlCol="0">
            <a:normAutofit/>
          </a:bodyPr>
          <a:lstStyle/>
          <a:p>
            <a:pPr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标准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——GJB 7704-2012 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军用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方法</a:t>
            </a:r>
            <a:endParaRPr lang="en-US" altLang="zh-CN" sz="28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dirty="0"/>
          </a:p>
        </p:txBody>
      </p:sp>
      <p:sp>
        <p:nvSpPr>
          <p:cNvPr id="40963" name="AutoShape 35"/>
          <p:cNvSpPr>
            <a:spLocks noChangeArrowheads="1"/>
          </p:cNvSpPr>
          <p:nvPr/>
        </p:nvSpPr>
        <p:spPr bwMode="auto">
          <a:xfrm>
            <a:off x="5351463" y="3009900"/>
            <a:ext cx="2376487" cy="3430588"/>
          </a:xfrm>
          <a:prstGeom prst="flowChartMagneticDisk">
            <a:avLst/>
          </a:prstGeom>
          <a:solidFill>
            <a:srgbClr val="CCFFFF"/>
          </a:solidFill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40964" name="Text Box 36"/>
          <p:cNvSpPr txBox="1">
            <a:spLocks noChangeArrowheads="1"/>
          </p:cNvSpPr>
          <p:nvPr/>
        </p:nvSpPr>
        <p:spPr bwMode="auto">
          <a:xfrm>
            <a:off x="5391150" y="4267200"/>
            <a:ext cx="2447925" cy="213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 b="1">
                <a:solidFill>
                  <a:srgbClr val="000000"/>
                </a:solidFill>
                <a:latin typeface="Calibri" pitchFamily="34" charset="0"/>
                <a:ea typeface="黑体" pitchFamily="2" charset="-122"/>
              </a:rPr>
              <a:t>EEMBC</a:t>
            </a:r>
            <a:r>
              <a:rPr lang="zh-CN" altLang="en-US" sz="1600" b="1">
                <a:solidFill>
                  <a:srgbClr val="000000"/>
                </a:solidFill>
                <a:latin typeface="Calibri" pitchFamily="34" charset="0"/>
                <a:ea typeface="黑体" pitchFamily="2" charset="-122"/>
              </a:rPr>
              <a:t>基准测试套件</a:t>
            </a:r>
          </a:p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000000"/>
                </a:solidFill>
                <a:latin typeface="Calibri" pitchFamily="34" charset="0"/>
              </a:rPr>
              <a:t>ConsumerBench</a:t>
            </a:r>
            <a:r>
              <a:rPr lang="zh-CN" altLang="en-US" b="1">
                <a:solidFill>
                  <a:srgbClr val="000000"/>
                </a:solidFill>
                <a:latin typeface="Calibri" pitchFamily="34" charset="0"/>
              </a:rPr>
              <a:t>、 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</a:rPr>
              <a:t>OABench</a:t>
            </a:r>
            <a:r>
              <a:rPr lang="zh-CN" altLang="en-US" b="1">
                <a:solidFill>
                  <a:srgbClr val="000000"/>
                </a:solidFill>
                <a:latin typeface="Calibri" pitchFamily="34" charset="0"/>
              </a:rPr>
              <a:t>、  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</a:rPr>
              <a:t>TeleBench</a:t>
            </a:r>
            <a:r>
              <a:rPr lang="zh-CN" altLang="en-US" b="1">
                <a:solidFill>
                  <a:srgbClr val="000000"/>
                </a:solidFill>
                <a:latin typeface="Calibri" pitchFamily="34" charset="0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</a:rPr>
              <a:t>Autobench</a:t>
            </a:r>
            <a:r>
              <a:rPr lang="zh-CN" altLang="en-US" b="1">
                <a:solidFill>
                  <a:srgbClr val="000000"/>
                </a:solidFill>
                <a:latin typeface="Calibri" pitchFamily="34" charset="0"/>
              </a:rPr>
              <a:t>、 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</a:rPr>
              <a:t>EnergyBench</a:t>
            </a:r>
            <a:r>
              <a:rPr lang="zh-CN" altLang="en-US" b="1">
                <a:solidFill>
                  <a:srgbClr val="000000"/>
                </a:solidFill>
                <a:latin typeface="Calibri" pitchFamily="34" charset="0"/>
              </a:rPr>
              <a:t>、 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</a:rPr>
              <a:t>DENBench </a:t>
            </a:r>
            <a:r>
              <a:rPr lang="zh-CN" altLang="en-US" b="1">
                <a:solidFill>
                  <a:srgbClr val="000000"/>
                </a:solidFill>
                <a:latin typeface="Calibri" pitchFamily="34" charset="0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</a:rPr>
              <a:t>Networking</a:t>
            </a:r>
            <a:r>
              <a:rPr lang="en-US" altLang="zh-CN" b="1">
                <a:latin typeface="Calibri" pitchFamily="34" charset="0"/>
              </a:rPr>
              <a:t> </a:t>
            </a:r>
          </a:p>
        </p:txBody>
      </p:sp>
      <p:sp>
        <p:nvSpPr>
          <p:cNvPr id="40965" name="AutoShape 31"/>
          <p:cNvSpPr>
            <a:spLocks noChangeArrowheads="1"/>
          </p:cNvSpPr>
          <p:nvPr/>
        </p:nvSpPr>
        <p:spPr bwMode="auto">
          <a:xfrm>
            <a:off x="1331913" y="5097463"/>
            <a:ext cx="2376487" cy="1439862"/>
          </a:xfrm>
          <a:prstGeom prst="flowChartMagneticDisk">
            <a:avLst/>
          </a:prstGeom>
          <a:solidFill>
            <a:srgbClr val="F8F8F8"/>
          </a:solidFill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40966" name="Text Box 32"/>
          <p:cNvSpPr txBox="1">
            <a:spLocks noChangeArrowheads="1"/>
          </p:cNvSpPr>
          <p:nvPr/>
        </p:nvSpPr>
        <p:spPr bwMode="auto">
          <a:xfrm>
            <a:off x="1331913" y="5589588"/>
            <a:ext cx="2447925" cy="947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solidFill>
                  <a:srgbClr val="000000"/>
                </a:solidFill>
                <a:latin typeface="Calibri" pitchFamily="34" charset="0"/>
                <a:ea typeface="黑体" pitchFamily="2" charset="-122"/>
              </a:rPr>
              <a:t>特定目标测试基准</a:t>
            </a:r>
          </a:p>
          <a:p>
            <a:pPr algn="ctr">
              <a:spcBef>
                <a:spcPct val="50000"/>
              </a:spcBef>
            </a:pPr>
            <a:r>
              <a:rPr lang="en-US" altLang="zh-CN" sz="1600" b="1">
                <a:solidFill>
                  <a:srgbClr val="000000"/>
                </a:solidFill>
                <a:latin typeface="Calibri" pitchFamily="34" charset="0"/>
              </a:rPr>
              <a:t>cachebench</a:t>
            </a:r>
            <a:r>
              <a:rPr lang="zh-CN" altLang="en-US" sz="1600" b="1">
                <a:solidFill>
                  <a:srgbClr val="000000"/>
                </a:solidFill>
                <a:latin typeface="Calibri" pitchFamily="34" charset="0"/>
              </a:rPr>
              <a:t>、</a:t>
            </a:r>
            <a:r>
              <a:rPr lang="en-US" altLang="zh-CN" sz="1600" b="1">
                <a:solidFill>
                  <a:srgbClr val="000000"/>
                </a:solidFill>
                <a:latin typeface="Calibri" pitchFamily="34" charset="0"/>
              </a:rPr>
              <a:t>parsec</a:t>
            </a:r>
            <a:r>
              <a:rPr lang="zh-CN" altLang="en-US" sz="1600" b="1">
                <a:solidFill>
                  <a:srgbClr val="000000"/>
                </a:solidFill>
                <a:latin typeface="Calibri" pitchFamily="34" charset="0"/>
              </a:rPr>
              <a:t>、</a:t>
            </a:r>
            <a:r>
              <a:rPr lang="en-US" altLang="zh-CN" sz="1600" b="1">
                <a:solidFill>
                  <a:srgbClr val="000000"/>
                </a:solidFill>
                <a:latin typeface="Calibri" pitchFamily="34" charset="0"/>
              </a:rPr>
              <a:t>paranoia</a:t>
            </a:r>
          </a:p>
        </p:txBody>
      </p:sp>
      <p:sp>
        <p:nvSpPr>
          <p:cNvPr id="40967" name="AutoShape 29"/>
          <p:cNvSpPr>
            <a:spLocks noChangeArrowheads="1"/>
          </p:cNvSpPr>
          <p:nvPr/>
        </p:nvSpPr>
        <p:spPr bwMode="auto">
          <a:xfrm>
            <a:off x="1331913" y="4149725"/>
            <a:ext cx="2376487" cy="1150938"/>
          </a:xfrm>
          <a:prstGeom prst="flowChartMagneticDisk">
            <a:avLst/>
          </a:prstGeom>
          <a:solidFill>
            <a:srgbClr val="CCFF99"/>
          </a:solidFill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40968" name="Text Box 30"/>
          <p:cNvSpPr txBox="1">
            <a:spLocks noChangeArrowheads="1"/>
          </p:cNvSpPr>
          <p:nvPr/>
        </p:nvSpPr>
        <p:spPr bwMode="auto">
          <a:xfrm>
            <a:off x="1258888" y="4508500"/>
            <a:ext cx="24479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solidFill>
                  <a:srgbClr val="000000"/>
                </a:solidFill>
                <a:latin typeface="Calibri" pitchFamily="34" charset="0"/>
                <a:ea typeface="黑体" pitchFamily="2" charset="-122"/>
              </a:rPr>
              <a:t>系统级综合测试基准</a:t>
            </a:r>
          </a:p>
          <a:p>
            <a:pPr algn="ctr">
              <a:spcBef>
                <a:spcPct val="50000"/>
              </a:spcBef>
            </a:pPr>
            <a:r>
              <a:rPr lang="en-US" altLang="zh-CN" sz="1600" b="1">
                <a:solidFill>
                  <a:srgbClr val="000000"/>
                </a:solidFill>
                <a:latin typeface="Calibri" pitchFamily="34" charset="0"/>
              </a:rPr>
              <a:t>Lmbench</a:t>
            </a:r>
            <a:r>
              <a:rPr lang="zh-CN" altLang="en-US" sz="1600" b="1">
                <a:solidFill>
                  <a:srgbClr val="000000"/>
                </a:solidFill>
                <a:latin typeface="Calibri" pitchFamily="34" charset="0"/>
              </a:rPr>
              <a:t>、</a:t>
            </a:r>
            <a:r>
              <a:rPr lang="en-US" altLang="zh-CN" sz="1600" b="1">
                <a:solidFill>
                  <a:srgbClr val="000000"/>
                </a:solidFill>
                <a:latin typeface="Calibri" pitchFamily="34" charset="0"/>
              </a:rPr>
              <a:t>unixbench</a:t>
            </a:r>
          </a:p>
        </p:txBody>
      </p:sp>
      <p:sp>
        <p:nvSpPr>
          <p:cNvPr id="40969" name="AutoShape 27"/>
          <p:cNvSpPr>
            <a:spLocks noChangeArrowheads="1"/>
          </p:cNvSpPr>
          <p:nvPr/>
        </p:nvSpPr>
        <p:spPr bwMode="auto">
          <a:xfrm>
            <a:off x="1331913" y="3141663"/>
            <a:ext cx="2376487" cy="1150937"/>
          </a:xfrm>
          <a:prstGeom prst="flowChartMagneticDisk">
            <a:avLst/>
          </a:prstGeom>
          <a:solidFill>
            <a:srgbClr val="CCFFFF"/>
          </a:solidFill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40970" name="Text Box 28"/>
          <p:cNvSpPr txBox="1">
            <a:spLocks noChangeArrowheads="1"/>
          </p:cNvSpPr>
          <p:nvPr/>
        </p:nvSpPr>
        <p:spPr bwMode="auto">
          <a:xfrm>
            <a:off x="1403350" y="3573463"/>
            <a:ext cx="24479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 b="1">
                <a:solidFill>
                  <a:srgbClr val="000000"/>
                </a:solidFill>
                <a:latin typeface="Calibri" pitchFamily="34" charset="0"/>
                <a:ea typeface="黑体" pitchFamily="2" charset="-122"/>
              </a:rPr>
              <a:t>IO</a:t>
            </a:r>
            <a:r>
              <a:rPr lang="zh-CN" altLang="en-US" sz="1600" b="1">
                <a:solidFill>
                  <a:srgbClr val="000000"/>
                </a:solidFill>
                <a:latin typeface="Calibri" pitchFamily="34" charset="0"/>
                <a:ea typeface="黑体" pitchFamily="2" charset="-122"/>
              </a:rPr>
              <a:t>密集型测试基准</a:t>
            </a:r>
          </a:p>
          <a:p>
            <a:pPr algn="ctr">
              <a:spcBef>
                <a:spcPct val="50000"/>
              </a:spcBef>
            </a:pPr>
            <a:r>
              <a:rPr lang="en-US" altLang="zh-CN" sz="1600" b="1">
                <a:solidFill>
                  <a:srgbClr val="000000"/>
                </a:solidFill>
                <a:latin typeface="Calibri" pitchFamily="34" charset="0"/>
              </a:rPr>
              <a:t>stream</a:t>
            </a:r>
          </a:p>
        </p:txBody>
      </p:sp>
      <p:sp>
        <p:nvSpPr>
          <p:cNvPr id="40971" name="AutoShape 24"/>
          <p:cNvSpPr>
            <a:spLocks noChangeArrowheads="1"/>
          </p:cNvSpPr>
          <p:nvPr/>
        </p:nvSpPr>
        <p:spPr bwMode="auto">
          <a:xfrm>
            <a:off x="1331913" y="2133600"/>
            <a:ext cx="2376487" cy="1150938"/>
          </a:xfrm>
          <a:prstGeom prst="flowChartMagneticDisk">
            <a:avLst/>
          </a:prstGeom>
          <a:solidFill>
            <a:srgbClr val="FFFF99"/>
          </a:solidFill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40972" name="Text Box 25"/>
          <p:cNvSpPr txBox="1">
            <a:spLocks noChangeArrowheads="1"/>
          </p:cNvSpPr>
          <p:nvPr/>
        </p:nvSpPr>
        <p:spPr bwMode="auto">
          <a:xfrm>
            <a:off x="1331913" y="2492375"/>
            <a:ext cx="2447925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solidFill>
                  <a:srgbClr val="000000"/>
                </a:solidFill>
                <a:latin typeface="Calibri" pitchFamily="34" charset="0"/>
                <a:ea typeface="黑体" pitchFamily="2" charset="-122"/>
              </a:rPr>
              <a:t>计算密集型测试基准</a:t>
            </a:r>
          </a:p>
          <a:p>
            <a:pPr algn="ctr">
              <a:spcBef>
                <a:spcPct val="50000"/>
              </a:spcBef>
            </a:pPr>
            <a:r>
              <a:rPr lang="en-US" altLang="zh-CN" sz="1500" b="1">
                <a:solidFill>
                  <a:srgbClr val="000000"/>
                </a:solidFill>
                <a:latin typeface="Calibri" pitchFamily="34" charset="0"/>
              </a:rPr>
              <a:t>SPEC CPU</a:t>
            </a:r>
            <a:r>
              <a:rPr lang="zh-CN" altLang="en-US" sz="1500" b="1">
                <a:solidFill>
                  <a:srgbClr val="000000"/>
                </a:solidFill>
                <a:latin typeface="Calibri" pitchFamily="34" charset="0"/>
              </a:rPr>
              <a:t>、</a:t>
            </a:r>
            <a:r>
              <a:rPr lang="en-US" altLang="zh-CN" sz="1500" b="1">
                <a:solidFill>
                  <a:srgbClr val="000000"/>
                </a:solidFill>
                <a:latin typeface="Calibri" pitchFamily="34" charset="0"/>
              </a:rPr>
              <a:t>Linpack</a:t>
            </a:r>
          </a:p>
        </p:txBody>
      </p:sp>
      <p:sp>
        <p:nvSpPr>
          <p:cNvPr id="40973" name="AutoShape 33"/>
          <p:cNvSpPr>
            <a:spLocks noChangeArrowheads="1"/>
          </p:cNvSpPr>
          <p:nvPr/>
        </p:nvSpPr>
        <p:spPr bwMode="auto">
          <a:xfrm>
            <a:off x="5326063" y="2351088"/>
            <a:ext cx="2376487" cy="1149350"/>
          </a:xfrm>
          <a:prstGeom prst="flowChartMagneticDisk">
            <a:avLst/>
          </a:prstGeom>
          <a:solidFill>
            <a:srgbClr val="FFFF99"/>
          </a:solidFill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40974" name="Text Box 34"/>
          <p:cNvSpPr txBox="1">
            <a:spLocks noChangeArrowheads="1"/>
          </p:cNvSpPr>
          <p:nvPr/>
        </p:nvSpPr>
        <p:spPr bwMode="auto">
          <a:xfrm>
            <a:off x="5326063" y="2709863"/>
            <a:ext cx="2447925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 b="1">
                <a:solidFill>
                  <a:srgbClr val="000000"/>
                </a:solidFill>
                <a:latin typeface="Calibri" pitchFamily="34" charset="0"/>
                <a:ea typeface="黑体" pitchFamily="2" charset="-122"/>
              </a:rPr>
              <a:t>CPU</a:t>
            </a:r>
            <a:r>
              <a:rPr lang="zh-CN" altLang="en-US" sz="1600" b="1">
                <a:solidFill>
                  <a:srgbClr val="000000"/>
                </a:solidFill>
                <a:latin typeface="Calibri" pitchFamily="34" charset="0"/>
                <a:ea typeface="黑体" pitchFamily="2" charset="-122"/>
              </a:rPr>
              <a:t>核测试基准</a:t>
            </a:r>
          </a:p>
          <a:p>
            <a:pPr algn="ctr">
              <a:spcBef>
                <a:spcPct val="50000"/>
              </a:spcBef>
            </a:pPr>
            <a:r>
              <a:rPr lang="en-US" altLang="zh-CN" sz="1500" b="1">
                <a:solidFill>
                  <a:srgbClr val="000000"/>
                </a:solidFill>
                <a:latin typeface="Calibri" pitchFamily="34" charset="0"/>
              </a:rPr>
              <a:t>Coremark</a:t>
            </a:r>
            <a:endParaRPr lang="zh-CN" altLang="en-US" sz="1500" b="1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975" name="Line 38"/>
          <p:cNvSpPr>
            <a:spLocks noChangeShapeType="1"/>
          </p:cNvSpPr>
          <p:nvPr/>
        </p:nvSpPr>
        <p:spPr bwMode="auto">
          <a:xfrm>
            <a:off x="4572000" y="1844675"/>
            <a:ext cx="0" cy="4537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76" name="Text Box 40"/>
          <p:cNvSpPr txBox="1">
            <a:spLocks noChangeArrowheads="1"/>
          </p:cNvSpPr>
          <p:nvPr/>
        </p:nvSpPr>
        <p:spPr bwMode="auto">
          <a:xfrm>
            <a:off x="5508625" y="1557338"/>
            <a:ext cx="2159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>
                <a:latin typeface="黑体" pitchFamily="2" charset="-122"/>
                <a:ea typeface="黑体" pitchFamily="2" charset="-122"/>
              </a:rPr>
              <a:t>嵌入式</a:t>
            </a:r>
            <a:r>
              <a:rPr lang="en-US" altLang="zh-CN" sz="2000">
                <a:latin typeface="黑体" pitchFamily="2" charset="-122"/>
                <a:ea typeface="黑体" pitchFamily="2" charset="-122"/>
              </a:rPr>
              <a:t>CPU</a:t>
            </a:r>
            <a:endParaRPr lang="zh-CN" altLang="en-US" sz="200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0977" name="Text Box 41"/>
          <p:cNvSpPr txBox="1">
            <a:spLocks noChangeArrowheads="1"/>
          </p:cNvSpPr>
          <p:nvPr/>
        </p:nvSpPr>
        <p:spPr bwMode="auto">
          <a:xfrm>
            <a:off x="1619250" y="1554163"/>
            <a:ext cx="1727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2000" b="1">
                <a:latin typeface="黑体" pitchFamily="2" charset="-122"/>
                <a:ea typeface="黑体" pitchFamily="2" charset="-122"/>
              </a:rPr>
              <a:t>通用</a:t>
            </a:r>
            <a:r>
              <a:rPr lang="en-US" altLang="zh-CN" sz="2000" b="1">
                <a:latin typeface="黑体" pitchFamily="2" charset="-122"/>
                <a:ea typeface="黑体" pitchFamily="2" charset="-122"/>
              </a:rPr>
              <a:t>CPU</a:t>
            </a:r>
            <a:endParaRPr lang="zh-CN" altLang="en-US" sz="2000" b="1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评测标准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908050"/>
            <a:ext cx="8713787" cy="5805488"/>
          </a:xfrm>
        </p:spPr>
        <p:txBody>
          <a:bodyPr rtlCol="0">
            <a:normAutofit/>
          </a:bodyPr>
          <a:lstStyle/>
          <a:p>
            <a:pPr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标准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——GJB 7704-2012 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军用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方法</a:t>
            </a:r>
            <a:endParaRPr lang="en-US" altLang="zh-CN" sz="28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dirty="0"/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684213" y="1844675"/>
            <a:ext cx="7496175" cy="403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1" indent="-3429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zh-CN" altLang="en-US" sz="3200" b="1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高速接口功能测试</a:t>
            </a:r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zh-CN" altLang="en-US" sz="3200" b="1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高速接口物理层电参数测试</a:t>
            </a:r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zh-CN" altLang="en-US" sz="3200" b="1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覆盖高速接口类型 </a:t>
            </a:r>
            <a:endParaRPr lang="en-US" altLang="zh-CN" sz="3200" b="1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  <a:p>
            <a:pPr marL="1143000" lvl="2" indent="-2286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en-US" altLang="zh-CN" sz="2500" b="1">
                <a:solidFill>
                  <a:srgbClr val="0070C0"/>
                </a:solidFill>
                <a:ea typeface="方正姚体" pitchFamily="2" charset="-122"/>
                <a:cs typeface="Arial" charset="0"/>
              </a:rPr>
              <a:t>DDR2/DDR3</a:t>
            </a:r>
          </a:p>
          <a:p>
            <a:pPr marL="1143000" lvl="2" indent="-2286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en-US" altLang="zh-CN" sz="2500" b="1">
                <a:ea typeface="楷体_GB2312" pitchFamily="49" charset="-122"/>
              </a:rPr>
              <a:t> </a:t>
            </a:r>
            <a:r>
              <a:rPr lang="en-US" altLang="zh-CN" sz="2500" b="1">
                <a:solidFill>
                  <a:srgbClr val="0070C0"/>
                </a:solidFill>
                <a:ea typeface="方正姚体" pitchFamily="2" charset="-122"/>
              </a:rPr>
              <a:t>PCI-E/PCI-E 2.0</a:t>
            </a:r>
          </a:p>
          <a:p>
            <a:pPr marL="1143000" lvl="2" indent="-2286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en-US" altLang="zh-CN" sz="2500" b="1">
                <a:solidFill>
                  <a:srgbClr val="0070C0"/>
                </a:solidFill>
                <a:ea typeface="方正姚体" pitchFamily="2" charset="-122"/>
              </a:rPr>
              <a:t> SATA/ SATA 2.0 /SATA3.0</a:t>
            </a:r>
          </a:p>
          <a:p>
            <a:pPr marL="1143000" lvl="2" indent="-228600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lang="en-US" altLang="zh-CN" sz="2500" b="1">
                <a:solidFill>
                  <a:srgbClr val="0070C0"/>
                </a:solidFill>
                <a:ea typeface="方正姚体" pitchFamily="2" charset="-122"/>
              </a:rPr>
              <a:t> USB1.1/USB2.0 /USB3.0</a:t>
            </a:r>
            <a:endParaRPr lang="zh-CN" altLang="en-US" sz="2500" b="1">
              <a:solidFill>
                <a:srgbClr val="0070C0"/>
              </a:solidFill>
              <a:ea typeface="方正姚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测评思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52513"/>
            <a:ext cx="8496300" cy="5616575"/>
          </a:xfr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>
            <a:normAutofit/>
          </a:bodyPr>
          <a:lstStyle/>
          <a:p>
            <a:pPr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b="1" dirty="0">
                <a:latin typeface="黑体" pitchFamily="2" charset="-122"/>
                <a:ea typeface="黑体" pitchFamily="2" charset="-122"/>
              </a:rPr>
              <a:t>评测思路</a:t>
            </a:r>
            <a:r>
              <a:rPr lang="en-US" altLang="zh-CN" b="1" dirty="0" smtClean="0">
                <a:latin typeface="黑体" pitchFamily="2" charset="-122"/>
                <a:ea typeface="黑体" pitchFamily="2" charset="-122"/>
              </a:rPr>
              <a:t> 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993775" y="1733550"/>
            <a:ext cx="2160588" cy="576263"/>
          </a:xfrm>
          <a:prstGeom prst="round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itchFamily="2" charset="-122"/>
                <a:ea typeface="方正姚体" pitchFamily="2" charset="-122"/>
              </a:rPr>
              <a:t>CPU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itchFamily="2" charset="-122"/>
                <a:ea typeface="方正姚体" pitchFamily="2" charset="-122"/>
              </a:rPr>
              <a:t>技术指标</a:t>
            </a:r>
          </a:p>
        </p:txBody>
      </p:sp>
      <p:sp>
        <p:nvSpPr>
          <p:cNvPr id="5" name="燕尾形箭头 4"/>
          <p:cNvSpPr/>
          <p:nvPr/>
        </p:nvSpPr>
        <p:spPr>
          <a:xfrm rot="2119966">
            <a:off x="2306638" y="2392363"/>
            <a:ext cx="647700" cy="360362"/>
          </a:xfrm>
          <a:prstGeom prst="notched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349375" y="2803525"/>
            <a:ext cx="3313113" cy="5746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itchFamily="2" charset="-122"/>
                <a:ea typeface="方正姚体" pitchFamily="2" charset="-122"/>
              </a:rPr>
              <a:t>CPU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itchFamily="2" charset="-122"/>
                <a:ea typeface="方正姚体" pitchFamily="2" charset="-122"/>
              </a:rPr>
              <a:t>技术指标评测体系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2703513" y="3946525"/>
            <a:ext cx="3311525" cy="5762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itchFamily="2" charset="-122"/>
                <a:ea typeface="方正姚体" pitchFamily="2" charset="-122"/>
              </a:rPr>
              <a:t>CPU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itchFamily="2" charset="-122"/>
                <a:ea typeface="方正姚体" pitchFamily="2" charset="-122"/>
              </a:rPr>
              <a:t>技术评测方法</a:t>
            </a:r>
          </a:p>
        </p:txBody>
      </p:sp>
      <p:sp>
        <p:nvSpPr>
          <p:cNvPr id="8" name="燕尾形箭头 7"/>
          <p:cNvSpPr/>
          <p:nvPr/>
        </p:nvSpPr>
        <p:spPr>
          <a:xfrm rot="2119966">
            <a:off x="3251200" y="3490913"/>
            <a:ext cx="647700" cy="360362"/>
          </a:xfrm>
          <a:prstGeom prst="notched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3575050" y="5035550"/>
            <a:ext cx="3311525" cy="5762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itchFamily="2" charset="-122"/>
                <a:ea typeface="方正姚体" pitchFamily="2" charset="-122"/>
              </a:rPr>
              <a:t>CPU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itchFamily="2" charset="-122"/>
                <a:ea typeface="方正姚体" pitchFamily="2" charset="-122"/>
              </a:rPr>
              <a:t>技术评测标准</a:t>
            </a:r>
          </a:p>
        </p:txBody>
      </p:sp>
      <p:sp>
        <p:nvSpPr>
          <p:cNvPr id="10" name="燕尾形箭头 9"/>
          <p:cNvSpPr/>
          <p:nvPr/>
        </p:nvSpPr>
        <p:spPr>
          <a:xfrm rot="2119966">
            <a:off x="4338638" y="4613275"/>
            <a:ext cx="647700" cy="358775"/>
          </a:xfrm>
          <a:prstGeom prst="notched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6865938" y="3905250"/>
            <a:ext cx="2209800" cy="574675"/>
          </a:xfrm>
          <a:prstGeom prst="round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itchFamily="2" charset="-122"/>
                <a:ea typeface="方正姚体" pitchFamily="2" charset="-122"/>
              </a:rPr>
              <a:t>实际评测验证</a:t>
            </a:r>
          </a:p>
        </p:txBody>
      </p:sp>
      <p:sp>
        <p:nvSpPr>
          <p:cNvPr id="13" name="燕尾形箭头 12"/>
          <p:cNvSpPr/>
          <p:nvPr/>
        </p:nvSpPr>
        <p:spPr>
          <a:xfrm rot="2119966">
            <a:off x="5338763" y="5695950"/>
            <a:ext cx="647700" cy="360363"/>
          </a:xfrm>
          <a:prstGeom prst="notched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4859338" y="6122988"/>
            <a:ext cx="3111500" cy="576262"/>
          </a:xfrm>
          <a:prstGeom prst="round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itchFamily="2" charset="-122"/>
                <a:ea typeface="方正姚体" pitchFamily="2" charset="-122"/>
              </a:rPr>
              <a:t>CPU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itchFamily="2" charset="-122"/>
                <a:ea typeface="方正姚体" pitchFamily="2" charset="-122"/>
              </a:rPr>
              <a:t>评测工作</a:t>
            </a:r>
          </a:p>
        </p:txBody>
      </p:sp>
      <p:sp>
        <p:nvSpPr>
          <p:cNvPr id="15" name="左右箭头 14"/>
          <p:cNvSpPr/>
          <p:nvPr/>
        </p:nvSpPr>
        <p:spPr>
          <a:xfrm>
            <a:off x="6045200" y="4056063"/>
            <a:ext cx="768350" cy="355600"/>
          </a:xfrm>
          <a:prstGeom prst="left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评测思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765175"/>
            <a:ext cx="8435975" cy="4525963"/>
          </a:xfrm>
        </p:spPr>
        <p:txBody>
          <a:bodyPr rtlCol="0">
            <a:normAutofit/>
          </a:bodyPr>
          <a:lstStyle/>
          <a:p>
            <a:pPr fontAlgn="auto">
              <a:spcAft>
                <a:spcPts val="600"/>
              </a:spcAft>
              <a:buFont typeface="Arial" pitchFamily="34" charset="0"/>
              <a:buBlip>
                <a:blip r:embed="rId3"/>
              </a:buBlip>
              <a:defRPr/>
            </a:pPr>
            <a:r>
              <a:rPr lang="en-US" altLang="zh-CN" b="1" dirty="0" smtClean="0">
                <a:solidFill>
                  <a:schemeClr val="dk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b="1" dirty="0" smtClean="0">
                <a:solidFill>
                  <a:schemeClr val="dk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指标</a:t>
            </a:r>
            <a:endParaRPr lang="en-US" altLang="zh-CN" b="1" dirty="0">
              <a:solidFill>
                <a:schemeClr val="dk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053" name="Object 29"/>
          <p:cNvGraphicFramePr>
            <a:graphicFrameLocks noChangeAspect="1"/>
          </p:cNvGraphicFramePr>
          <p:nvPr/>
        </p:nvGraphicFramePr>
        <p:xfrm>
          <a:off x="250825" y="981075"/>
          <a:ext cx="8459788" cy="571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10936796" imgH="7384352" progId="Visio.Drawing.11">
                  <p:embed/>
                </p:oleObj>
              </mc:Choice>
              <mc:Fallback>
                <p:oleObj name="Visio" r:id="rId4" imgW="10936796" imgH="7384352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981075"/>
                        <a:ext cx="8459788" cy="571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8001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评测思路</a:t>
            </a:r>
          </a:p>
        </p:txBody>
      </p:sp>
      <p:sp>
        <p:nvSpPr>
          <p:cNvPr id="2078" name="内容占位符 2"/>
          <p:cNvSpPr>
            <a:spLocks noGrp="1"/>
          </p:cNvSpPr>
          <p:nvPr>
            <p:ph idx="1"/>
          </p:nvPr>
        </p:nvSpPr>
        <p:spPr>
          <a:xfrm>
            <a:off x="0" y="836613"/>
            <a:ext cx="8229600" cy="4525962"/>
          </a:xfrm>
        </p:spPr>
        <p:txBody>
          <a:bodyPr/>
          <a:lstStyle/>
          <a:p>
            <a:pPr>
              <a:spcAft>
                <a:spcPts val="600"/>
              </a:spcAft>
              <a:buFont typeface="Arial" charset="0"/>
              <a:buBlip>
                <a:blip r:embed="rId3"/>
              </a:buBlip>
            </a:pPr>
            <a:r>
              <a:rPr lang="zh-CN" altLang="en-US" smtClean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b="1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处理器评测指标体系</a:t>
            </a:r>
          </a:p>
        </p:txBody>
      </p:sp>
      <p:graphicFrame>
        <p:nvGraphicFramePr>
          <p:cNvPr id="2076" name="Object 28"/>
          <p:cNvGraphicFramePr>
            <a:graphicFrameLocks noGrp="1" noChangeAspect="1"/>
          </p:cNvGraphicFramePr>
          <p:nvPr/>
        </p:nvGraphicFramePr>
        <p:xfrm>
          <a:off x="179388" y="1484313"/>
          <a:ext cx="8820150" cy="550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4" imgW="7846537" imgH="4894645" progId="Visio.Drawing.11">
                  <p:embed/>
                </p:oleObj>
              </mc:Choice>
              <mc:Fallback>
                <p:oleObj name="Visio" r:id="rId4" imgW="7846537" imgH="4894645" progId="Visio.Drawing.11">
                  <p:embed/>
                  <p:pic>
                    <p:nvPicPr>
                      <p:cNvPr id="0" name="Picture 2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484313"/>
                        <a:ext cx="8820150" cy="550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评测思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882650"/>
            <a:ext cx="8532813" cy="5761038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dirty="0" smtClean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评测</a:t>
            </a:r>
            <a:r>
              <a:rPr lang="zh-CN" altLang="en-US" sz="2800" b="1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内容</a:t>
            </a:r>
            <a:endParaRPr lang="en-US" altLang="zh-CN" sz="28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1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sz="2500" b="1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评测流程</a:t>
            </a:r>
            <a:endParaRPr lang="en-US" altLang="zh-CN" sz="25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1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sz="2500" b="1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评测方法</a:t>
            </a:r>
            <a:endParaRPr lang="en-US" altLang="zh-CN" sz="2500" b="1" dirty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电特性参数测试</a:t>
            </a:r>
            <a:endParaRPr lang="en-US" altLang="zh-CN" sz="20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3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sz="1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 静态参数</a:t>
            </a:r>
            <a:endParaRPr lang="en-US" altLang="zh-CN" sz="18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3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sz="1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 动态参数</a:t>
            </a:r>
            <a:endParaRPr lang="en-US" altLang="zh-CN" sz="18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主要性能参数</a:t>
            </a:r>
            <a:endParaRPr lang="en-US" altLang="zh-CN" sz="20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性能测试</a:t>
            </a:r>
            <a:endParaRPr lang="en-US" altLang="zh-CN" sz="20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3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sz="1800" b="1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 基准性能</a:t>
            </a:r>
            <a:endParaRPr lang="en-US" altLang="zh-CN" sz="1800" b="1" dirty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3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sz="1800" b="1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1800" b="1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应用性能</a:t>
            </a:r>
            <a:endParaRPr lang="en-US" altLang="zh-CN" sz="1800" b="1" dirty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配套环境评价</a:t>
            </a:r>
            <a:endParaRPr lang="en-US" altLang="zh-CN" sz="20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3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sz="16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配套技术文档</a:t>
            </a:r>
            <a:endParaRPr lang="en-US" altLang="zh-CN" sz="16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3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sz="16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配套软硬件生态环境</a:t>
            </a:r>
            <a:endParaRPr lang="en-US" altLang="zh-CN" sz="16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 环境与机械适应性试验</a:t>
            </a:r>
            <a:endParaRPr lang="zh-CN" altLang="en-US" b="1" dirty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燕尾形箭头 3"/>
          <p:cNvSpPr/>
          <p:nvPr/>
        </p:nvSpPr>
        <p:spPr>
          <a:xfrm>
            <a:off x="4332288" y="1652588"/>
            <a:ext cx="1152525" cy="503237"/>
          </a:xfrm>
          <a:prstGeom prst="notched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2772" name="TextBox 4"/>
          <p:cNvSpPr txBox="1">
            <a:spLocks noChangeArrowheads="1"/>
          </p:cNvSpPr>
          <p:nvPr/>
        </p:nvSpPr>
        <p:spPr bwMode="auto">
          <a:xfrm>
            <a:off x="5500688" y="1643063"/>
            <a:ext cx="3132137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>
                <a:latin typeface="方正姚体" pitchFamily="2" charset="-122"/>
                <a:ea typeface="方正姚体" pitchFamily="2" charset="-122"/>
              </a:rPr>
              <a:t>“</a:t>
            </a:r>
            <a:r>
              <a:rPr lang="zh-CN" altLang="en-US" sz="2800" b="1">
                <a:latin typeface="方正姚体" pitchFamily="2" charset="-122"/>
                <a:ea typeface="方正姚体" pitchFamily="2" charset="-122"/>
              </a:rPr>
              <a:t>评测流程规范</a:t>
            </a:r>
            <a:r>
              <a:rPr lang="en-US" altLang="zh-CN" sz="2800" b="1">
                <a:latin typeface="方正姚体" pitchFamily="2" charset="-122"/>
                <a:ea typeface="方正姚体" pitchFamily="2" charset="-122"/>
              </a:rPr>
              <a:t>”</a:t>
            </a:r>
            <a:endParaRPr lang="zh-CN" altLang="en-US" sz="2800" b="1">
              <a:latin typeface="方正姚体" pitchFamily="2" charset="-122"/>
              <a:ea typeface="方正姚体" pitchFamily="2" charset="-122"/>
            </a:endParaRPr>
          </a:p>
        </p:txBody>
      </p:sp>
      <p:sp>
        <p:nvSpPr>
          <p:cNvPr id="32773" name="TextBox 6"/>
          <p:cNvSpPr txBox="1">
            <a:spLocks noChangeArrowheads="1"/>
          </p:cNvSpPr>
          <p:nvPr/>
        </p:nvSpPr>
        <p:spPr bwMode="auto">
          <a:xfrm>
            <a:off x="5500688" y="4087813"/>
            <a:ext cx="31321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>
                <a:latin typeface="方正姚体" pitchFamily="2" charset="-122"/>
                <a:ea typeface="方正姚体" pitchFamily="2" charset="-122"/>
              </a:rPr>
              <a:t>“</a:t>
            </a:r>
            <a:r>
              <a:rPr lang="zh-CN" altLang="en-US" sz="2800" b="1">
                <a:latin typeface="方正姚体" pitchFamily="2" charset="-122"/>
                <a:ea typeface="方正姚体" pitchFamily="2" charset="-122"/>
              </a:rPr>
              <a:t>测试评价方法</a:t>
            </a:r>
            <a:r>
              <a:rPr lang="en-US" altLang="zh-CN" sz="2800" b="1">
                <a:latin typeface="方正姚体" pitchFamily="2" charset="-122"/>
                <a:ea typeface="方正姚体" pitchFamily="2" charset="-122"/>
              </a:rPr>
              <a:t>”</a:t>
            </a:r>
            <a:endParaRPr lang="zh-CN" altLang="en-US" sz="2800" b="1">
              <a:latin typeface="方正姚体" pitchFamily="2" charset="-122"/>
              <a:ea typeface="方正姚体" pitchFamily="2" charset="-122"/>
            </a:endParaRPr>
          </a:p>
        </p:txBody>
      </p:sp>
      <p:sp>
        <p:nvSpPr>
          <p:cNvPr id="8" name="燕尾形箭头 7"/>
          <p:cNvSpPr/>
          <p:nvPr/>
        </p:nvSpPr>
        <p:spPr>
          <a:xfrm>
            <a:off x="4348163" y="4106863"/>
            <a:ext cx="1152525" cy="504825"/>
          </a:xfrm>
          <a:prstGeom prst="notched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燕尾形箭头 9"/>
          <p:cNvSpPr/>
          <p:nvPr/>
        </p:nvSpPr>
        <p:spPr>
          <a:xfrm>
            <a:off x="4660900" y="6102350"/>
            <a:ext cx="823913" cy="504825"/>
          </a:xfrm>
          <a:prstGeom prst="notched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2776" name="TextBox 10"/>
          <p:cNvSpPr txBox="1">
            <a:spLocks noChangeArrowheads="1"/>
          </p:cNvSpPr>
          <p:nvPr/>
        </p:nvSpPr>
        <p:spPr bwMode="auto">
          <a:xfrm>
            <a:off x="5187950" y="6092825"/>
            <a:ext cx="37576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>
                <a:latin typeface="方正姚体" pitchFamily="2" charset="-122"/>
                <a:ea typeface="方正姚体" pitchFamily="2" charset="-122"/>
              </a:rPr>
              <a:t>“</a:t>
            </a:r>
            <a:r>
              <a:rPr lang="zh-CN" altLang="en-US" sz="2800" b="1">
                <a:latin typeface="方正姚体" pitchFamily="2" charset="-122"/>
                <a:ea typeface="方正姚体" pitchFamily="2" charset="-122"/>
              </a:rPr>
              <a:t>环境与机械试验方法</a:t>
            </a:r>
            <a:r>
              <a:rPr lang="en-US" altLang="zh-CN" sz="2800" b="1">
                <a:latin typeface="方正姚体" pitchFamily="2" charset="-122"/>
                <a:ea typeface="方正姚体" pitchFamily="2" charset="-122"/>
              </a:rPr>
              <a:t>”</a:t>
            </a:r>
            <a:endParaRPr lang="zh-CN" altLang="en-US" sz="2800" b="1">
              <a:latin typeface="方正姚体" pitchFamily="2" charset="-122"/>
              <a:ea typeface="方正姚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评测思路</a:t>
            </a:r>
          </a:p>
        </p:txBody>
      </p:sp>
      <p:sp>
        <p:nvSpPr>
          <p:cNvPr id="3100" name="内容占位符 2"/>
          <p:cNvSpPr>
            <a:spLocks noGrp="1"/>
          </p:cNvSpPr>
          <p:nvPr>
            <p:ph idx="1"/>
          </p:nvPr>
        </p:nvSpPr>
        <p:spPr>
          <a:xfrm>
            <a:off x="0" y="882650"/>
            <a:ext cx="8532813" cy="5761038"/>
          </a:xfrm>
        </p:spPr>
        <p:txBody>
          <a:bodyPr/>
          <a:lstStyle/>
          <a:p>
            <a:pPr>
              <a:spcAft>
                <a:spcPts val="600"/>
              </a:spcAft>
              <a:buFont typeface="Arial" charset="0"/>
              <a:buBlip>
                <a:blip r:embed="rId3"/>
              </a:buBlip>
            </a:pPr>
            <a:r>
              <a:rPr lang="zh-CN" altLang="en-US" smtClean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b="1" smtClean="0">
                <a:latin typeface="黑体" pitchFamily="2" charset="-122"/>
                <a:ea typeface="黑体" pitchFamily="2" charset="-122"/>
              </a:rPr>
              <a:t>评测体系与平台</a:t>
            </a:r>
          </a:p>
        </p:txBody>
      </p:sp>
      <p:graphicFrame>
        <p:nvGraphicFramePr>
          <p:cNvPr id="3098" name="Object 26"/>
          <p:cNvGraphicFramePr>
            <a:graphicFrameLocks noGrp="1" noChangeAspect="1"/>
          </p:cNvGraphicFramePr>
          <p:nvPr/>
        </p:nvGraphicFramePr>
        <p:xfrm>
          <a:off x="250825" y="1412875"/>
          <a:ext cx="8604250" cy="544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4" imgW="10294715" imgH="6514671" progId="Visio.Drawing.11">
                  <p:embed/>
                </p:oleObj>
              </mc:Choice>
              <mc:Fallback>
                <p:oleObj name="Visio" r:id="rId4" imgW="10294715" imgH="6514671" progId="Visio.Drawing.11">
                  <p:embed/>
                  <p:pic>
                    <p:nvPicPr>
                      <p:cNvPr id="0" name="Picture 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412875"/>
                        <a:ext cx="8604250" cy="544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评测标准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1052513"/>
            <a:ext cx="8713787" cy="5805487"/>
          </a:xfrm>
        </p:spPr>
        <p:txBody>
          <a:bodyPr rtlCol="0">
            <a:normAutofit fontScale="85000" lnSpcReduction="20000"/>
          </a:bodyPr>
          <a:lstStyle/>
          <a:p>
            <a:pPr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相关的标准</a:t>
            </a:r>
            <a:endParaRPr lang="en-US" altLang="zh-CN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1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国家标准</a:t>
            </a:r>
            <a:endParaRPr lang="en-US" altLang="zh-CN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B/T 7509-1987 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半导体集成电路微处理器空白详细</a:t>
            </a:r>
            <a:r>
              <a:rPr lang="zh-CN" altLang="zh-CN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规范</a:t>
            </a:r>
            <a:endParaRPr lang="en-US" altLang="zh-CN" b="1" dirty="0" smtClean="0">
              <a:latin typeface="华文新魏" pitchFamily="2" charset="-122"/>
              <a:ea typeface="华文新魏" pitchFamily="2" charset="-122"/>
              <a:cs typeface="Times New Roman" pitchFamily="18" charset="0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B/T 17574-1998 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半导体器件 集成电路 第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2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部分：</a:t>
            </a:r>
            <a:r>
              <a:rPr lang="zh-CN" altLang="zh-CN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数字集成电路</a:t>
            </a:r>
            <a:endParaRPr lang="en-US" altLang="zh-CN" b="1" dirty="0" smtClean="0">
              <a:latin typeface="华文新魏" pitchFamily="2" charset="-122"/>
              <a:ea typeface="华文新魏" pitchFamily="2" charset="-122"/>
              <a:cs typeface="Times New Roman" pitchFamily="18" charset="0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B/T 4937《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半导体器件 机械和环境试验方法</a:t>
            </a:r>
            <a:r>
              <a:rPr lang="en-US" altLang="zh-CN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》</a:t>
            </a:r>
          </a:p>
          <a:p>
            <a:pPr lvl="1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国家军用标准</a:t>
            </a:r>
            <a:endParaRPr lang="en-US" altLang="zh-CN" b="1" dirty="0" smtClean="0">
              <a:latin typeface="华文新魏" pitchFamily="2" charset="-122"/>
              <a:ea typeface="华文新魏" pitchFamily="2" charset="-122"/>
              <a:cs typeface="Times New Roman" pitchFamily="18" charset="0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JB </a:t>
            </a:r>
            <a:r>
              <a:rPr lang="en-US" altLang="zh-CN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7703-2012  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军用</a:t>
            </a:r>
            <a:r>
              <a:rPr lang="en-US" altLang="zh-CN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CPU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选用指南</a:t>
            </a:r>
            <a:endParaRPr lang="en-US" altLang="zh-CN" b="1" dirty="0" smtClean="0">
              <a:latin typeface="华文新魏" pitchFamily="2" charset="-122"/>
              <a:ea typeface="华文新魏" pitchFamily="2" charset="-122"/>
              <a:cs typeface="Times New Roman" pitchFamily="18" charset="0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JB </a:t>
            </a:r>
            <a:r>
              <a:rPr lang="en-US" altLang="zh-CN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7704-2012  </a:t>
            </a:r>
            <a:r>
              <a:rPr lang="zh-CN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军用</a:t>
            </a:r>
            <a:r>
              <a:rPr lang="en-US" altLang="zh-CN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CPU</a:t>
            </a:r>
            <a:r>
              <a:rPr lang="zh-CN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测试</a:t>
            </a:r>
            <a:r>
              <a:rPr lang="zh-CN" altLang="en-US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方法</a:t>
            </a:r>
            <a:endParaRPr lang="en-US" altLang="zh-CN" b="1" dirty="0" smtClean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新魏" pitchFamily="2" charset="-122"/>
              <a:ea typeface="华文新魏" pitchFamily="2" charset="-122"/>
              <a:cs typeface="Times New Roman" pitchFamily="18" charset="0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JB </a:t>
            </a:r>
            <a:r>
              <a:rPr lang="en-US" altLang="zh-CN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548B-2012   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微电子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器件试验方法和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程序</a:t>
            </a:r>
            <a:r>
              <a:rPr lang="en-US" altLang="zh-CN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</a:t>
            </a:r>
          </a:p>
          <a:p>
            <a:pPr lvl="1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国外标准</a:t>
            </a:r>
            <a:endParaRPr lang="en-US" altLang="zh-CN" b="1" dirty="0" smtClean="0">
              <a:latin typeface="华文新魏" pitchFamily="2" charset="-122"/>
              <a:ea typeface="华文新魏" pitchFamily="2" charset="-122"/>
              <a:cs typeface="Times New Roman" pitchFamily="18" charset="0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JEDEC 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JESD22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系列试验方法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标准</a:t>
            </a:r>
            <a:endParaRPr lang="en-US" altLang="zh-CN" b="1" dirty="0" smtClean="0">
              <a:latin typeface="华文新魏" pitchFamily="2" charset="-122"/>
              <a:ea typeface="华文新魏" pitchFamily="2" charset="-122"/>
              <a:cs typeface="Times New Roman" pitchFamily="18" charset="0"/>
            </a:endParaRPr>
          </a:p>
          <a:p>
            <a:pPr lvl="2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IEC 60749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系列试验方法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标准</a:t>
            </a:r>
            <a:endParaRPr lang="en-US" altLang="zh-CN" b="1" dirty="0" smtClean="0">
              <a:latin typeface="华文新魏" pitchFamily="2" charset="-122"/>
              <a:ea typeface="华文新魏" pitchFamily="2" charset="-122"/>
              <a:cs typeface="Times New Roman" pitchFamily="18" charset="0"/>
            </a:endParaRPr>
          </a:p>
          <a:p>
            <a:pPr lvl="1"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企业规范</a:t>
            </a:r>
            <a:endParaRPr lang="en-US" altLang="zh-CN" b="1" dirty="0">
              <a:latin typeface="华文新魏" pitchFamily="2" charset="-122"/>
              <a:ea typeface="华文新魏" pitchFamily="2" charset="-122"/>
              <a:cs typeface="Times New Roman" pitchFamily="18" charset="0"/>
            </a:endParaRPr>
          </a:p>
          <a:p>
            <a:pPr lvl="2" fontAlgn="auto">
              <a:spcAft>
                <a:spcPts val="12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zh-CN" altLang="en-US" b="1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业界</a:t>
            </a:r>
            <a:r>
              <a:rPr lang="zh-CN" altLang="en-US" b="1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事实</a:t>
            </a:r>
            <a:r>
              <a:rPr lang="en-US" altLang="zh-CN" b="1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标准：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SPEC 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等测试</a:t>
            </a:r>
            <a:r>
              <a:rPr lang="zh-CN" altLang="en-US" b="1" dirty="0" smtClean="0"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机构</a:t>
            </a:r>
            <a:endParaRPr lang="en-US" altLang="zh-CN" b="1" dirty="0">
              <a:latin typeface="华文新魏" pitchFamily="2" charset="-122"/>
              <a:ea typeface="华文新魏" pitchFamily="2" charset="-122"/>
              <a:cs typeface="Times New Roman" pitchFamily="18" charset="0"/>
            </a:endParaRP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评测标准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908050"/>
            <a:ext cx="8713787" cy="5805488"/>
          </a:xfrm>
        </p:spPr>
        <p:txBody>
          <a:bodyPr rtlCol="0">
            <a:normAutofit/>
          </a:bodyPr>
          <a:lstStyle/>
          <a:p>
            <a:pPr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标准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——GJB 7704-2012 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军用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方法</a:t>
            </a:r>
            <a:endParaRPr lang="en-US" altLang="zh-CN" sz="28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dirty="0"/>
          </a:p>
        </p:txBody>
      </p:sp>
      <p:graphicFrame>
        <p:nvGraphicFramePr>
          <p:cNvPr id="4" name="图示 3"/>
          <p:cNvGraphicFramePr/>
          <p:nvPr/>
        </p:nvGraphicFramePr>
        <p:xfrm>
          <a:off x="4859179" y="2780928"/>
          <a:ext cx="2805035" cy="3139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图示 4"/>
          <p:cNvGraphicFramePr/>
          <p:nvPr/>
        </p:nvGraphicFramePr>
        <p:xfrm>
          <a:off x="2195736" y="2780928"/>
          <a:ext cx="2088232" cy="38974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6" name="图示 5"/>
          <p:cNvGraphicFramePr/>
          <p:nvPr/>
        </p:nvGraphicFramePr>
        <p:xfrm>
          <a:off x="333774" y="1700808"/>
          <a:ext cx="1717946" cy="38974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7" name="圆角矩形 6"/>
          <p:cNvSpPr/>
          <p:nvPr/>
        </p:nvSpPr>
        <p:spPr>
          <a:xfrm>
            <a:off x="2843213" y="1500188"/>
            <a:ext cx="2511425" cy="48895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军用</a:t>
            </a:r>
            <a:r>
              <a:rPr lang="en-US" altLang="zh-CN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测试方法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344488" y="2593975"/>
            <a:ext cx="1419225" cy="690563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功能和电特性测试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2668588" y="2576513"/>
            <a:ext cx="1639887" cy="690562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性能参数验证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5260975" y="2593975"/>
            <a:ext cx="2001838" cy="6731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综合性能测试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7812088" y="2576513"/>
            <a:ext cx="1223962" cy="690562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接口测试</a:t>
            </a:r>
          </a:p>
        </p:txBody>
      </p:sp>
      <p:cxnSp>
        <p:nvCxnSpPr>
          <p:cNvPr id="12" name="肘形连接符 11"/>
          <p:cNvCxnSpPr>
            <a:stCxn id="7" idx="2"/>
            <a:endCxn id="8" idx="0"/>
          </p:cNvCxnSpPr>
          <p:nvPr/>
        </p:nvCxnSpPr>
        <p:spPr>
          <a:xfrm rot="5400000">
            <a:off x="2274094" y="769144"/>
            <a:ext cx="604837" cy="3044825"/>
          </a:xfrm>
          <a:prstGeom prst="bentConnector3">
            <a:avLst>
              <a:gd name="adj1" fmla="val 50000"/>
            </a:avLst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>
            <a:stCxn id="7" idx="2"/>
            <a:endCxn id="11" idx="0"/>
          </p:cNvCxnSpPr>
          <p:nvPr/>
        </p:nvCxnSpPr>
        <p:spPr>
          <a:xfrm rot="16200000" flipH="1">
            <a:off x="5968206" y="119857"/>
            <a:ext cx="587375" cy="4325938"/>
          </a:xfrm>
          <a:prstGeom prst="bentConnector3">
            <a:avLst>
              <a:gd name="adj1" fmla="val 50000"/>
            </a:avLst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endCxn id="9" idx="0"/>
          </p:cNvCxnSpPr>
          <p:nvPr/>
        </p:nvCxnSpPr>
        <p:spPr>
          <a:xfrm>
            <a:off x="3487738" y="2292350"/>
            <a:ext cx="0" cy="284163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261100" y="2282825"/>
            <a:ext cx="0" cy="347663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mtClean="0">
                <a:latin typeface="黑体" pitchFamily="2" charset="-122"/>
                <a:ea typeface="黑体" pitchFamily="2" charset="-122"/>
              </a:rPr>
              <a:t>评测标准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908050"/>
            <a:ext cx="8713787" cy="5805488"/>
          </a:xfrm>
        </p:spPr>
        <p:txBody>
          <a:bodyPr rtlCol="0">
            <a:normAutofit/>
          </a:bodyPr>
          <a:lstStyle/>
          <a:p>
            <a:pPr fontAlgn="auto">
              <a:spcAft>
                <a:spcPts val="600"/>
              </a:spcAft>
              <a:buFont typeface="Arial" pitchFamily="34" charset="0"/>
              <a:buBlip>
                <a:blip r:embed="rId2"/>
              </a:buBlip>
              <a:defRPr/>
            </a:pPr>
            <a:r>
              <a:rPr lang="en-US" altLang="zh-CN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标准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——GJB 7704-2012 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军用</a:t>
            </a:r>
            <a:r>
              <a:rPr lang="en-US" altLang="zh-CN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 smtClean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方法</a:t>
            </a:r>
            <a:endParaRPr lang="en-US" altLang="zh-CN" sz="2800" b="1" dirty="0" smtClean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35150" y="1628775"/>
            <a:ext cx="5184775" cy="46005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algn="ctr" eaLnBrk="0" hangingPunct="0"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901700" indent="-444500" algn="ctr" eaLnBrk="0" hangingPunct="0"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algn="ctr" eaLnBrk="0" hangingPunct="0"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algn="ctr" eaLnBrk="0" hangingPunct="0"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algn="ctr" eaLnBrk="0" hangingPunct="0"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marL="342900" lvl="1" indent="-342900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3200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功能测试</a:t>
            </a:r>
            <a:endParaRPr lang="en-US" altLang="zh-CN" sz="3200" dirty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marL="742950" lvl="1" indent="-285750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800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功能覆盖要求</a:t>
            </a:r>
            <a:endParaRPr lang="en-US" altLang="zh-CN" sz="2800" dirty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000" dirty="0"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指令集</a:t>
            </a:r>
            <a:endParaRPr lang="en-US" altLang="zh-CN" sz="2000" dirty="0">
              <a:latin typeface="方正姚体" pitchFamily="2" charset="-122"/>
              <a:ea typeface="方正姚体" pitchFamily="2" charset="-122"/>
              <a:cs typeface="Times New Roman" pitchFamily="18" charset="0"/>
            </a:endParaRP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000" dirty="0"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内部功能单元</a:t>
            </a:r>
            <a:endParaRPr lang="en-US" altLang="zh-CN" sz="2000" dirty="0">
              <a:latin typeface="方正姚体" pitchFamily="2" charset="-122"/>
              <a:ea typeface="方正姚体" pitchFamily="2" charset="-122"/>
              <a:cs typeface="Times New Roman" pitchFamily="18" charset="0"/>
            </a:endParaRP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000" dirty="0"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中断功能</a:t>
            </a:r>
            <a:endParaRPr lang="en-US" altLang="zh-CN" sz="2000" dirty="0">
              <a:latin typeface="方正姚体" pitchFamily="2" charset="-122"/>
              <a:ea typeface="方正姚体" pitchFamily="2" charset="-122"/>
              <a:cs typeface="Times New Roman" pitchFamily="18" charset="0"/>
            </a:endParaRP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000" dirty="0"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复位功能</a:t>
            </a:r>
            <a:endParaRPr lang="en-US" altLang="zh-CN" sz="2000" dirty="0">
              <a:latin typeface="方正姚体" pitchFamily="2" charset="-122"/>
              <a:ea typeface="方正姚体" pitchFamily="2" charset="-122"/>
              <a:cs typeface="Times New Roman" pitchFamily="18" charset="0"/>
            </a:endParaRP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000" dirty="0"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存储器接口功能</a:t>
            </a:r>
            <a:endParaRPr lang="en-US" altLang="zh-CN" sz="2000" dirty="0">
              <a:latin typeface="方正姚体" pitchFamily="2" charset="-122"/>
              <a:ea typeface="方正姚体" pitchFamily="2" charset="-122"/>
              <a:cs typeface="Times New Roman" pitchFamily="18" charset="0"/>
            </a:endParaRPr>
          </a:p>
          <a:p>
            <a:pPr lvl="2" algn="l" eaLnBrk="1" fontAlgn="auto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000" dirty="0">
                <a:latin typeface="方正姚体" pitchFamily="2" charset="-122"/>
                <a:ea typeface="方正姚体" pitchFamily="2" charset="-122"/>
                <a:cs typeface="Times New Roman" pitchFamily="18" charset="0"/>
              </a:rPr>
              <a:t>外部接口功能</a:t>
            </a:r>
            <a:endParaRPr lang="en-US" altLang="zh-CN" sz="2000" dirty="0">
              <a:latin typeface="方正姚体" pitchFamily="2" charset="-122"/>
              <a:ea typeface="方正姚体" pitchFamily="2" charset="-122"/>
              <a:cs typeface="Times New Roman" pitchFamily="18" charset="0"/>
            </a:endParaRPr>
          </a:p>
          <a:p>
            <a:pPr marL="742950" lvl="1" indent="-285750" algn="l" eaLnBrk="1" fontAlgn="auto" hangingPunct="1">
              <a:spcBef>
                <a:spcPts val="1200"/>
              </a:spcBef>
              <a:spcAft>
                <a:spcPts val="600"/>
              </a:spcAft>
              <a:buFontTx/>
              <a:buBlip>
                <a:blip r:embed="rId2"/>
              </a:buBlip>
              <a:defRPr/>
            </a:pPr>
            <a:r>
              <a:rPr lang="zh-CN" altLang="en-US" sz="2800" dirty="0">
                <a:solidFill>
                  <a:schemeClr val="dk1"/>
                </a:solidFill>
                <a:latin typeface="黑体" pitchFamily="2" charset="-122"/>
                <a:ea typeface="黑体" pitchFamily="2" charset="-122"/>
              </a:rPr>
              <a:t>测试向量要求</a:t>
            </a:r>
            <a:endParaRPr lang="en-US" altLang="zh-CN" sz="2800" dirty="0">
              <a:solidFill>
                <a:schemeClr val="dk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4</TotalTime>
  <Words>940</Words>
  <Application>Microsoft Office PowerPoint</Application>
  <PresentationFormat>On-screen Show (4:3)</PresentationFormat>
  <Paragraphs>140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6" baseType="lpstr">
      <vt:lpstr>Office 主题​​</vt:lpstr>
      <vt:lpstr>自定义设计方案</vt:lpstr>
      <vt:lpstr>Visio</vt:lpstr>
      <vt:lpstr>CPU技术评测标准介绍</vt:lpstr>
      <vt:lpstr>CPU测评思路</vt:lpstr>
      <vt:lpstr>CPU评测思路</vt:lpstr>
      <vt:lpstr>CPU评测思路</vt:lpstr>
      <vt:lpstr>CPU评测思路</vt:lpstr>
      <vt:lpstr>CPU评测思路</vt:lpstr>
      <vt:lpstr>CPU评测标准情况</vt:lpstr>
      <vt:lpstr>CPU评测标准情况</vt:lpstr>
      <vt:lpstr>CPU评测标准情况</vt:lpstr>
      <vt:lpstr>CPU评测标准情况</vt:lpstr>
      <vt:lpstr>CPU评测标准情况</vt:lpstr>
      <vt:lpstr>CPU评测标准情况</vt:lpstr>
      <vt:lpstr>CPU评测标准情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Qinghai Wang</cp:lastModifiedBy>
  <cp:revision>73</cp:revision>
  <dcterms:created xsi:type="dcterms:W3CDTF">2014-06-21T22:51:01Z</dcterms:created>
  <dcterms:modified xsi:type="dcterms:W3CDTF">2015-11-14T12:38:46Z</dcterms:modified>
</cp:coreProperties>
</file>